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notesMasters/notesMaster1.xml" ContentType="application/vnd.openxmlformats-officedocument.presentationml.notes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tags/tag1.xml" ContentType="application/vnd.openxmlformats-officedocument.presentationml.tags+xml"/>
  <Override PartName="/ppt/notesSlides/notesSlide2.xml" ContentType="application/vnd.openxmlformats-officedocument.presentationml.notesSlide+xml"/>
  <Override PartName="/ppt/tags/tag2.xml" ContentType="application/vnd.openxmlformats-officedocument.presentationml.tags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ppt/charts/chart2.xml" ContentType="application/vnd.openxmlformats-officedocument.drawingml.chart+xml"/>
  <Override PartName="/ppt/charts/style2.xml" ContentType="application/vnd.ms-office.chartstyle+xml"/>
  <Override PartName="/ppt/charts/colors2.xml" ContentType="application/vnd.ms-office.chartcolorstyle+xml"/>
  <Override PartName="/ppt/charts/chart3.xml" ContentType="application/vnd.openxmlformats-officedocument.drawingml.chart+xml"/>
  <Override PartName="/ppt/charts/style3.xml" ContentType="application/vnd.ms-office.chartstyle+xml"/>
  <Override PartName="/ppt/charts/colors3.xml" ContentType="application/vnd.ms-office.chartcolorstyle+xml"/>
  <Override PartName="/ppt/notesSlides/notesSlide3.xml" ContentType="application/vnd.openxmlformats-officedocument.presentationml.notesSlide+xml"/>
  <Override PartName="/ppt/charts/chart4.xml" ContentType="application/vnd.openxmlformats-officedocument.drawingml.chart+xml"/>
  <Override PartName="/ppt/charts/style4.xml" ContentType="application/vnd.ms-office.chartstyle+xml"/>
  <Override PartName="/ppt/charts/colors4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72" r:id="rId1"/>
    <p:sldMasterId id="2147483684" r:id="rId2"/>
  </p:sldMasterIdLst>
  <p:notesMasterIdLst>
    <p:notesMasterId r:id="rId45"/>
  </p:notesMasterIdLst>
  <p:sldIdLst>
    <p:sldId id="260" r:id="rId3"/>
    <p:sldId id="266" r:id="rId4"/>
    <p:sldId id="294" r:id="rId5"/>
    <p:sldId id="354" r:id="rId6"/>
    <p:sldId id="299" r:id="rId7"/>
    <p:sldId id="300" r:id="rId8"/>
    <p:sldId id="293" r:id="rId9"/>
    <p:sldId id="349" r:id="rId10"/>
    <p:sldId id="308" r:id="rId11"/>
    <p:sldId id="309" r:id="rId12"/>
    <p:sldId id="348" r:id="rId13"/>
    <p:sldId id="305" r:id="rId14"/>
    <p:sldId id="313" r:id="rId15"/>
    <p:sldId id="350" r:id="rId16"/>
    <p:sldId id="315" r:id="rId17"/>
    <p:sldId id="316" r:id="rId18"/>
    <p:sldId id="317" r:id="rId19"/>
    <p:sldId id="351" r:id="rId20"/>
    <p:sldId id="318" r:id="rId21"/>
    <p:sldId id="319" r:id="rId22"/>
    <p:sldId id="291" r:id="rId23"/>
    <p:sldId id="352" r:id="rId24"/>
    <p:sldId id="335" r:id="rId25"/>
    <p:sldId id="343" r:id="rId26"/>
    <p:sldId id="336" r:id="rId27"/>
    <p:sldId id="337" r:id="rId28"/>
    <p:sldId id="339" r:id="rId29"/>
    <p:sldId id="347" r:id="rId30"/>
    <p:sldId id="344" r:id="rId31"/>
    <p:sldId id="292" r:id="rId32"/>
    <p:sldId id="320" r:id="rId33"/>
    <p:sldId id="334" r:id="rId34"/>
    <p:sldId id="321" r:id="rId35"/>
    <p:sldId id="327" r:id="rId36"/>
    <p:sldId id="325" r:id="rId37"/>
    <p:sldId id="345" r:id="rId38"/>
    <p:sldId id="295" r:id="rId39"/>
    <p:sldId id="355" r:id="rId40"/>
    <p:sldId id="341" r:id="rId41"/>
    <p:sldId id="356" r:id="rId42"/>
    <p:sldId id="342" r:id="rId43"/>
    <p:sldId id="288" r:id="rId44"/>
  </p:sldIdLst>
  <p:sldSz cx="9144000" cy="6858000" type="screen4x3"/>
  <p:notesSz cx="6858000" cy="9144000"/>
  <p:defaultTextStyle>
    <a:defPPr>
      <a:defRPr lang="zh-HK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55" userDrawn="1">
          <p15:clr>
            <a:srgbClr val="A4A3A4"/>
          </p15:clr>
        </p15:guide>
        <p15:guide id="2" pos="5125" userDrawn="1">
          <p15:clr>
            <a:srgbClr val="A4A3A4"/>
          </p15:clr>
        </p15:guide>
        <p15:guide id="3" pos="1519" userDrawn="1">
          <p15:clr>
            <a:srgbClr val="A4A3A4"/>
          </p15:clr>
        </p15:guide>
        <p15:guide id="5" orient="horz" pos="1185" userDrawn="1">
          <p15:clr>
            <a:srgbClr val="A4A3A4"/>
          </p15:clr>
        </p15:guide>
        <p15:guide id="6" orient="horz" pos="2319" userDrawn="1">
          <p15:clr>
            <a:srgbClr val="A4A3A4"/>
          </p15:clr>
        </p15:guide>
        <p15:guide id="7" orient="horz" pos="3226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Junior" initials="J" lastIdx="5" clrIdx="0">
    <p:extLst>
      <p:ext uri="{19B8F6BF-5375-455C-9EA6-DF929625EA0E}">
        <p15:presenceInfo xmlns:p15="http://schemas.microsoft.com/office/powerpoint/2012/main" userId="Junior" providerId="None"/>
      </p:ext>
    </p:extLst>
  </p:cmAuthor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7C233E"/>
    <a:srgbClr val="FF9900"/>
    <a:srgbClr val="ED7D31"/>
    <a:srgbClr val="F09E67"/>
    <a:srgbClr val="FFFFFF"/>
    <a:srgbClr val="F6C2D1"/>
    <a:srgbClr val="E96188"/>
    <a:srgbClr val="CD1D4F"/>
    <a:srgbClr val="EDD6D5"/>
    <a:srgbClr val="66666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6116" autoAdjust="0"/>
    <p:restoredTop sz="94700" autoAdjust="0"/>
  </p:normalViewPr>
  <p:slideViewPr>
    <p:cSldViewPr snapToGrid="0" showGuides="1">
      <p:cViewPr varScale="1">
        <p:scale>
          <a:sx n="116" d="100"/>
          <a:sy n="116" d="100"/>
        </p:scale>
        <p:origin x="1440" y="114"/>
      </p:cViewPr>
      <p:guideLst>
        <p:guide orient="horz" pos="255"/>
        <p:guide pos="5125"/>
        <p:guide pos="1519"/>
        <p:guide orient="horz" pos="1185"/>
        <p:guide orient="horz" pos="2319"/>
        <p:guide orient="horz" pos="3226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" d="1"/>
        <a:sy n="1" d="1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88" d="100"/>
          <a:sy n="88" d="100"/>
        </p:scale>
        <p:origin x="3822" y="10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8" Type="http://schemas.openxmlformats.org/officeDocument/2006/relationships/slide" Target="slides/slide16.xml"/><Relationship Id="rId26" Type="http://schemas.openxmlformats.org/officeDocument/2006/relationships/slide" Target="slides/slide24.xml"/><Relationship Id="rId39" Type="http://schemas.openxmlformats.org/officeDocument/2006/relationships/slide" Target="slides/slide37.xml"/><Relationship Id="rId3" Type="http://schemas.openxmlformats.org/officeDocument/2006/relationships/slide" Target="slides/slide1.xml"/><Relationship Id="rId21" Type="http://schemas.openxmlformats.org/officeDocument/2006/relationships/slide" Target="slides/slide19.xml"/><Relationship Id="rId34" Type="http://schemas.openxmlformats.org/officeDocument/2006/relationships/slide" Target="slides/slide32.xml"/><Relationship Id="rId42" Type="http://schemas.openxmlformats.org/officeDocument/2006/relationships/slide" Target="slides/slide40.xml"/><Relationship Id="rId47" Type="http://schemas.openxmlformats.org/officeDocument/2006/relationships/presProps" Target="presProps.xml"/><Relationship Id="rId50" Type="http://schemas.openxmlformats.org/officeDocument/2006/relationships/tableStyles" Target="tableStyles.xml"/><Relationship Id="rId7" Type="http://schemas.openxmlformats.org/officeDocument/2006/relationships/slide" Target="slides/slide5.xml"/><Relationship Id="rId12" Type="http://schemas.openxmlformats.org/officeDocument/2006/relationships/slide" Target="slides/slide10.xml"/><Relationship Id="rId17" Type="http://schemas.openxmlformats.org/officeDocument/2006/relationships/slide" Target="slides/slide15.xml"/><Relationship Id="rId25" Type="http://schemas.openxmlformats.org/officeDocument/2006/relationships/slide" Target="slides/slide23.xml"/><Relationship Id="rId33" Type="http://schemas.openxmlformats.org/officeDocument/2006/relationships/slide" Target="slides/slide31.xml"/><Relationship Id="rId38" Type="http://schemas.openxmlformats.org/officeDocument/2006/relationships/slide" Target="slides/slide36.xml"/><Relationship Id="rId46" Type="http://schemas.openxmlformats.org/officeDocument/2006/relationships/commentAuthors" Target="commentAuthors.xml"/><Relationship Id="rId2" Type="http://schemas.openxmlformats.org/officeDocument/2006/relationships/slideMaster" Target="slideMasters/slideMaster2.xml"/><Relationship Id="rId16" Type="http://schemas.openxmlformats.org/officeDocument/2006/relationships/slide" Target="slides/slide14.xml"/><Relationship Id="rId20" Type="http://schemas.openxmlformats.org/officeDocument/2006/relationships/slide" Target="slides/slide18.xml"/><Relationship Id="rId29" Type="http://schemas.openxmlformats.org/officeDocument/2006/relationships/slide" Target="slides/slide27.xml"/><Relationship Id="rId41" Type="http://schemas.openxmlformats.org/officeDocument/2006/relationships/slide" Target="slides/slide3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4.xml"/><Relationship Id="rId11" Type="http://schemas.openxmlformats.org/officeDocument/2006/relationships/slide" Target="slides/slide9.xml"/><Relationship Id="rId24" Type="http://schemas.openxmlformats.org/officeDocument/2006/relationships/slide" Target="slides/slide22.xml"/><Relationship Id="rId32" Type="http://schemas.openxmlformats.org/officeDocument/2006/relationships/slide" Target="slides/slide30.xml"/><Relationship Id="rId37" Type="http://schemas.openxmlformats.org/officeDocument/2006/relationships/slide" Target="slides/slide35.xml"/><Relationship Id="rId40" Type="http://schemas.openxmlformats.org/officeDocument/2006/relationships/slide" Target="slides/slide38.xml"/><Relationship Id="rId45" Type="http://schemas.openxmlformats.org/officeDocument/2006/relationships/notesMaster" Target="notesMasters/notesMaster1.xml"/><Relationship Id="rId5" Type="http://schemas.openxmlformats.org/officeDocument/2006/relationships/slide" Target="slides/slide3.xml"/><Relationship Id="rId15" Type="http://schemas.openxmlformats.org/officeDocument/2006/relationships/slide" Target="slides/slide13.xml"/><Relationship Id="rId23" Type="http://schemas.openxmlformats.org/officeDocument/2006/relationships/slide" Target="slides/slide21.xml"/><Relationship Id="rId28" Type="http://schemas.openxmlformats.org/officeDocument/2006/relationships/slide" Target="slides/slide26.xml"/><Relationship Id="rId36" Type="http://schemas.openxmlformats.org/officeDocument/2006/relationships/slide" Target="slides/slide34.xml"/><Relationship Id="rId49" Type="http://schemas.openxmlformats.org/officeDocument/2006/relationships/theme" Target="theme/theme1.xml"/><Relationship Id="rId10" Type="http://schemas.openxmlformats.org/officeDocument/2006/relationships/slide" Target="slides/slide8.xml"/><Relationship Id="rId19" Type="http://schemas.openxmlformats.org/officeDocument/2006/relationships/slide" Target="slides/slide17.xml"/><Relationship Id="rId31" Type="http://schemas.openxmlformats.org/officeDocument/2006/relationships/slide" Target="slides/slide29.xml"/><Relationship Id="rId44" Type="http://schemas.openxmlformats.org/officeDocument/2006/relationships/slide" Target="slides/slide42.xml"/><Relationship Id="rId4" Type="http://schemas.openxmlformats.org/officeDocument/2006/relationships/slide" Target="slides/slide2.xml"/><Relationship Id="rId9" Type="http://schemas.openxmlformats.org/officeDocument/2006/relationships/slide" Target="slides/slide7.xml"/><Relationship Id="rId14" Type="http://schemas.openxmlformats.org/officeDocument/2006/relationships/slide" Target="slides/slide12.xml"/><Relationship Id="rId22" Type="http://schemas.openxmlformats.org/officeDocument/2006/relationships/slide" Target="slides/slide20.xml"/><Relationship Id="rId27" Type="http://schemas.openxmlformats.org/officeDocument/2006/relationships/slide" Target="slides/slide25.xml"/><Relationship Id="rId30" Type="http://schemas.openxmlformats.org/officeDocument/2006/relationships/slide" Target="slides/slide28.xml"/><Relationship Id="rId35" Type="http://schemas.openxmlformats.org/officeDocument/2006/relationships/slide" Target="slides/slide33.xml"/><Relationship Id="rId43" Type="http://schemas.openxmlformats.org/officeDocument/2006/relationships/slide" Target="slides/slide41.xml"/><Relationship Id="rId48" Type="http://schemas.openxmlformats.org/officeDocument/2006/relationships/viewProps" Target="viewProps.xml"/><Relationship Id="rId8" Type="http://schemas.openxmlformats.org/officeDocument/2006/relationships/slide" Target="slides/slide6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_rels/chart2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2.xml"/><Relationship Id="rId1" Type="http://schemas.microsoft.com/office/2011/relationships/chartStyle" Target="style2.xml"/></Relationships>
</file>

<file path=ppt/charts/_rels/chart3.xml.rels><?xml version="1.0" encoding="UTF-8" standalone="yes"?>
<Relationships xmlns="http://schemas.openxmlformats.org/package/2006/relationships"><Relationship Id="rId3" Type="http://schemas.openxmlformats.org/officeDocument/2006/relationships/oleObject" Target="file:///\\mcrc\&#20010;&#20154;&#25991;&#20214;&#22841;\2015-&#33298;&#20426;\00-&#27605;&#19994;&#35774;&#35745;\09-&#20854;&#20182;\&#20912;&#21402;&#26631;&#23450;&#19982;&#27700;&#33180;&#26631;&#23450;.xlsx" TargetMode="External"/><Relationship Id="rId2" Type="http://schemas.microsoft.com/office/2011/relationships/chartColorStyle" Target="colors3.xml"/><Relationship Id="rId1" Type="http://schemas.microsoft.com/office/2011/relationships/chartStyle" Target="style3.xml"/></Relationships>
</file>

<file path=ppt/charts/_rels/chart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2" Type="http://schemas.microsoft.com/office/2011/relationships/chartColorStyle" Target="colors4.xml"/><Relationship Id="rId1" Type="http://schemas.microsoft.com/office/2011/relationships/chartStyle" Target="style4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lang="zh-CN" sz="1200" b="1" i="0" u="none" strike="noStrike" kern="1200" cap="all" spc="120" normalizeH="0" baseline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defRPr>
            </a:pP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积水、积冰厚度</a:t>
            </a:r>
            <a:r>
              <a:rPr lang="en-US" altLang="zh-CN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-</a:t>
            </a:r>
            <a:r>
              <a:rPr lang="zh-CN" altLang="en-US" sz="1000" b="1" i="0" u="none" strike="noStrike" kern="1200" cap="all" spc="120" normalizeH="0" baseline="0" dirty="0">
                <a:solidFill>
                  <a:sysClr val="windowText" lastClr="000000">
                    <a:lumMod val="65000"/>
                    <a:lumOff val="35000"/>
                  </a:sysClr>
                </a:solidFill>
                <a:latin typeface="+mn-lt"/>
                <a:ea typeface="+mn-ea"/>
                <a:cs typeface="+mn-cs"/>
              </a:rPr>
              <a:t>频率仿真结果曲线图</a:t>
            </a:r>
            <a:endParaRPr lang="zh-CN" sz="1000" b="1" i="0" u="none" strike="noStrike" kern="1200" cap="all" spc="120" normalizeH="0" baseline="0" dirty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endParaRPr>
          </a:p>
        </c:rich>
      </c:tx>
      <c:layout>
        <c:manualLayout>
          <c:xMode val="edge"/>
          <c:yMode val="edge"/>
          <c:x val="0.31001884118891587"/>
          <c:y val="6.1084470404355787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sz="1200" b="1" i="0" u="none" strike="noStrike" kern="1200" cap="all" spc="120" normalizeH="0" baseline="0">
              <a:solidFill>
                <a:sysClr val="windowText" lastClr="000000">
                  <a:lumMod val="65000"/>
                  <a:lumOff val="35000"/>
                </a:sys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9.8948854767724373E-2"/>
          <c:y val="0.14664405377357134"/>
          <c:w val="0.85827281144213019"/>
          <c:h val="0.71484769189772435"/>
        </c:manualLayout>
      </c:layout>
      <c:scatterChart>
        <c:scatterStyle val="smoothMarker"/>
        <c:varyColors val="0"/>
        <c:ser>
          <c:idx val="0"/>
          <c:order val="0"/>
          <c:tx>
            <c:v>积水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积冰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E$1:$E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904999999999999</c:v>
                </c:pt>
                <c:pt idx="2">
                  <c:v>15.878</c:v>
                </c:pt>
                <c:pt idx="3">
                  <c:v>18.884</c:v>
                </c:pt>
                <c:pt idx="4">
                  <c:v>26.611999999999998</c:v>
                </c:pt>
                <c:pt idx="5">
                  <c:v>29.771000000000001</c:v>
                </c:pt>
                <c:pt idx="6">
                  <c:v>32.453000000000003</c:v>
                </c:pt>
                <c:pt idx="7">
                  <c:v>34.651000000000003</c:v>
                </c:pt>
                <c:pt idx="8">
                  <c:v>36.451000000000001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70133152"/>
        <c:axId val="470133544"/>
      </c:scatterChart>
      <c:valAx>
        <c:axId val="470133152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厚度</a:t>
                </a:r>
                <a:r>
                  <a:rPr lang="en-US" altLang="zh-CN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mm)</a:t>
                </a:r>
                <a:endPara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0.45863786002081808"/>
              <c:y val="0.91740531297581018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70133544"/>
        <c:crosses val="autoZero"/>
        <c:crossBetween val="midCat"/>
      </c:valAx>
      <c:valAx>
        <c:axId val="470133544"/>
        <c:scaling>
          <c:orientation val="minMax"/>
          <c:max val="40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900" b="1" i="0" u="none" strike="noStrike" kern="1200" cap="all" baseline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频率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(</a:t>
                </a:r>
                <a:r>
                  <a:rPr lang="zh-CN" altLang="en-US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KHz</a:t>
                </a:r>
                <a:r>
                  <a:rPr lang="en-US" altLang="zh-CN" sz="900" b="1" i="0" u="none" strike="noStrike" kern="1200" cap="all" baseline="0" dirty="0">
                    <a:solidFill>
                      <a:sysClr val="windowText" lastClr="000000">
                        <a:lumMod val="65000"/>
                        <a:lumOff val="35000"/>
                      </a:sysClr>
                    </a:solidFill>
                    <a:latin typeface="+mn-lt"/>
                    <a:ea typeface="+mn-ea"/>
                    <a:cs typeface="+mn-cs"/>
                  </a:rPr>
                  <a:t>)</a:t>
                </a:r>
                <a:endParaRPr lang="zh-CN" altLang="en-US" sz="900" b="1" i="0" u="none" strike="noStrike" kern="1200" cap="all" baseline="0" dirty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endParaRPr>
              </a:p>
            </c:rich>
          </c:tx>
          <c:layout>
            <c:manualLayout>
              <c:xMode val="edge"/>
              <c:yMode val="edge"/>
              <c:x val="9.8947004152659668E-3"/>
              <c:y val="0.34009548108790572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900" b="1" i="0" u="none" strike="noStrike" kern="1200" cap="all" baseline="0">
                  <a:solidFill>
                    <a:sysClr val="windowText" lastClr="000000">
                      <a:lumMod val="65000"/>
                      <a:lumOff val="35000"/>
                    </a:sys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70133152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>
        <c:manualLayout>
          <c:xMode val="edge"/>
          <c:yMode val="edge"/>
          <c:x val="0.33368897637795275"/>
          <c:y val="0.19351851851851848"/>
          <c:w val="0.43240866620526008"/>
          <c:h val="8.2462556633992906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2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ea"/>
                <a:ea typeface="+mn-ea"/>
                <a:cs typeface="+mn-cs"/>
              </a:defRPr>
            </a:pPr>
            <a:r>
              <a:rPr lang="zh-CN" sz="1000">
                <a:latin typeface="+mn-ea"/>
                <a:ea typeface="+mn-ea"/>
              </a:rPr>
              <a:t>积冰厚度</a:t>
            </a:r>
            <a:r>
              <a:rPr lang="en-US" sz="1000">
                <a:latin typeface="+mn-ea"/>
                <a:ea typeface="+mn-ea"/>
              </a:rPr>
              <a:t>-</a:t>
            </a:r>
            <a:r>
              <a:rPr lang="zh-CN" sz="1000">
                <a:latin typeface="+mn-ea"/>
                <a:ea typeface="+mn-ea"/>
              </a:rPr>
              <a:t>频率曲线</a:t>
            </a:r>
          </a:p>
        </c:rich>
      </c:tx>
      <c:layout>
        <c:manualLayout>
          <c:xMode val="edge"/>
          <c:yMode val="edge"/>
          <c:x val="0.34222073861939534"/>
          <c:y val="2.98034229965070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342852665804828E-2"/>
          <c:y val="0.1607822848858694"/>
          <c:w val="0.86473048145101283"/>
          <c:h val="0.6315904374769038"/>
        </c:manualLayout>
      </c:layout>
      <c:scatterChart>
        <c:scatterStyle val="line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1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1!$C$1:$C$9</c:f>
              <c:numCache>
                <c:formatCode>General</c:formatCode>
                <c:ptCount val="9"/>
                <c:pt idx="0">
                  <c:v>13.5</c:v>
                </c:pt>
                <c:pt idx="1">
                  <c:v>13.75</c:v>
                </c:pt>
                <c:pt idx="2">
                  <c:v>15.5</c:v>
                </c:pt>
                <c:pt idx="3">
                  <c:v>18.8</c:v>
                </c:pt>
                <c:pt idx="4">
                  <c:v>27.5</c:v>
                </c:pt>
                <c:pt idx="5">
                  <c:v>31.75</c:v>
                </c:pt>
                <c:pt idx="6">
                  <c:v>35.299999999999997</c:v>
                </c:pt>
                <c:pt idx="7">
                  <c:v>37.549999999999997</c:v>
                </c:pt>
                <c:pt idx="8">
                  <c:v>39.4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3964-40BE-804D-3B15C7B5F566}"/>
            </c:ext>
          </c:extLst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1!$A$12:$A$24</c:f>
              <c:numCache>
                <c:formatCode>General</c:formatCode>
                <c:ptCount val="13"/>
                <c:pt idx="0">
                  <c:v>0</c:v>
                </c:pt>
                <c:pt idx="1">
                  <c:v>0.1</c:v>
                </c:pt>
                <c:pt idx="2">
                  <c:v>0.2</c:v>
                </c:pt>
                <c:pt idx="3">
                  <c:v>0.4</c:v>
                </c:pt>
                <c:pt idx="4">
                  <c:v>0.6</c:v>
                </c:pt>
                <c:pt idx="5">
                  <c:v>0.8</c:v>
                </c:pt>
                <c:pt idx="6">
                  <c:v>1</c:v>
                </c:pt>
                <c:pt idx="7">
                  <c:v>1.5</c:v>
                </c:pt>
                <c:pt idx="8">
                  <c:v>2</c:v>
                </c:pt>
                <c:pt idx="9">
                  <c:v>2.5</c:v>
                </c:pt>
                <c:pt idx="10">
                  <c:v>3</c:v>
                </c:pt>
                <c:pt idx="11">
                  <c:v>3.5</c:v>
                </c:pt>
                <c:pt idx="12">
                  <c:v>4</c:v>
                </c:pt>
              </c:numCache>
            </c:numRef>
          </c:xVal>
          <c:yVal>
            <c:numRef>
              <c:f>Sheet1!$B$12:$B$24</c:f>
              <c:numCache>
                <c:formatCode>General</c:formatCode>
                <c:ptCount val="13"/>
                <c:pt idx="0">
                  <c:v>13.848000000000001</c:v>
                </c:pt>
                <c:pt idx="1">
                  <c:v>13.904999999999999</c:v>
                </c:pt>
                <c:pt idx="2">
                  <c:v>14.055</c:v>
                </c:pt>
                <c:pt idx="3">
                  <c:v>14.763</c:v>
                </c:pt>
                <c:pt idx="4">
                  <c:v>15.878</c:v>
                </c:pt>
                <c:pt idx="5">
                  <c:v>17.282</c:v>
                </c:pt>
                <c:pt idx="6">
                  <c:v>18.884</c:v>
                </c:pt>
                <c:pt idx="7">
                  <c:v>22.904</c:v>
                </c:pt>
                <c:pt idx="8">
                  <c:v>26.611999999999998</c:v>
                </c:pt>
                <c:pt idx="9">
                  <c:v>29.771000000000001</c:v>
                </c:pt>
                <c:pt idx="10">
                  <c:v>32.453000000000003</c:v>
                </c:pt>
                <c:pt idx="11">
                  <c:v>34.651000000000003</c:v>
                </c:pt>
                <c:pt idx="12">
                  <c:v>36.451000000000001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1-3964-40BE-804D-3B15C7B5F566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259570160"/>
        <c:axId val="259570552"/>
      </c:scatterChart>
      <c:valAx>
        <c:axId val="259570160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积冰厚度</a:t>
                </a:r>
                <a:r>
                  <a:rPr lang="en-US" sz="800" b="1">
                    <a:latin typeface="+mn-ea"/>
                    <a:ea typeface="+mn-ea"/>
                  </a:rPr>
                  <a:t>(mm)</a:t>
                </a:r>
                <a:endParaRPr lang="zh-CN" sz="800" b="1">
                  <a:latin typeface="+mn-ea"/>
                  <a:ea typeface="+mn-ea"/>
                </a:endParaRPr>
              </a:p>
            </c:rich>
          </c:tx>
          <c:layout>
            <c:manualLayout>
              <c:xMode val="edge"/>
              <c:yMode val="edge"/>
              <c:x val="0.42262839346574216"/>
              <c:y val="0.88889091029686274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#,##0.0_);[Red]\(#,##0.0\)" sourceLinked="0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59570552"/>
        <c:crosses val="autoZero"/>
        <c:crossBetween val="midCat"/>
        <c:minorUnit val="0.25"/>
      </c:valAx>
      <c:valAx>
        <c:axId val="259570552"/>
        <c:scaling>
          <c:orientation val="minMax"/>
          <c:max val="40"/>
          <c:min val="10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ea"/>
                    <a:ea typeface="+mn-ea"/>
                    <a:cs typeface="+mn-cs"/>
                  </a:defRPr>
                </a:pPr>
                <a:r>
                  <a:rPr lang="zh-CN" sz="800" b="1">
                    <a:latin typeface="+mn-ea"/>
                    <a:ea typeface="+mn-ea"/>
                  </a:rPr>
                  <a:t>频率</a:t>
                </a:r>
                <a:r>
                  <a:rPr lang="en-US" sz="800" b="1">
                    <a:latin typeface="+mn-ea"/>
                    <a:ea typeface="+mn-ea"/>
                  </a:rPr>
                  <a:t>(k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ea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259570160"/>
        <c:crosses val="autoZero"/>
        <c:crossBetween val="midCat"/>
        <c:minorUnit val="2.5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3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>
              <a:defRPr sz="1000" b="1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r>
              <a:rPr lang="zh-CN" sz="1000"/>
              <a:t>积水厚度</a:t>
            </a:r>
            <a:r>
              <a:rPr lang="en-US" sz="1000"/>
              <a:t>-</a:t>
            </a:r>
            <a:r>
              <a:rPr lang="zh-CN" sz="1000"/>
              <a:t>频率曲线</a:t>
            </a:r>
          </a:p>
        </c:rich>
      </c:tx>
      <c:layout>
        <c:manualLayout>
          <c:xMode val="edge"/>
          <c:yMode val="edge"/>
          <c:x val="0.35501156888418556"/>
          <c:y val="3.1096914772445892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000" b="1" i="0" u="none" strike="noStrike" kern="1200" cap="all" spc="120" normalizeH="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8.9434160352597436E-2"/>
          <c:y val="0.17161095429109097"/>
          <c:w val="0.86431218739167037"/>
          <c:h val="0.62680634083735132"/>
        </c:manualLayout>
      </c:layout>
      <c:scatterChart>
        <c:scatterStyle val="smoothMarker"/>
        <c:varyColors val="0"/>
        <c:ser>
          <c:idx val="0"/>
          <c:order val="0"/>
          <c:tx>
            <c:v>实验结果</c:v>
          </c:tx>
          <c:spPr>
            <a:ln w="22225" cap="rnd">
              <a:solidFill>
                <a:schemeClr val="accent1"/>
              </a:solidFill>
              <a:round/>
            </a:ln>
            <a:effectLst/>
          </c:spPr>
          <c:marker>
            <c:symbol val="diamond"/>
            <c:size val="6"/>
            <c:spPr>
              <a:solidFill>
                <a:schemeClr val="accent1"/>
              </a:solidFill>
              <a:ln w="9525">
                <a:solidFill>
                  <a:schemeClr val="accent1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B$1:$B$9</c:f>
              <c:numCache>
                <c:formatCode>General</c:formatCode>
                <c:ptCount val="9"/>
                <c:pt idx="0">
                  <c:v>13.5</c:v>
                </c:pt>
                <c:pt idx="1">
                  <c:v>13.25</c:v>
                </c:pt>
                <c:pt idx="2">
                  <c:v>12.9</c:v>
                </c:pt>
                <c:pt idx="3">
                  <c:v>12.65</c:v>
                </c:pt>
                <c:pt idx="4">
                  <c:v>12.2</c:v>
                </c:pt>
                <c:pt idx="5">
                  <c:v>12.05</c:v>
                </c:pt>
                <c:pt idx="6">
                  <c:v>11.9</c:v>
                </c:pt>
                <c:pt idx="7">
                  <c:v>11.75</c:v>
                </c:pt>
                <c:pt idx="8">
                  <c:v>11.65</c:v>
                </c:pt>
              </c:numCache>
            </c:numRef>
          </c:yVal>
          <c:smooth val="1"/>
        </c:ser>
        <c:ser>
          <c:idx val="1"/>
          <c:order val="1"/>
          <c:tx>
            <c:v>仿真结果</c:v>
          </c:tx>
          <c:spPr>
            <a:ln w="22225" cap="rnd">
              <a:solidFill>
                <a:schemeClr val="accent2"/>
              </a:solidFill>
              <a:round/>
            </a:ln>
            <a:effectLst/>
          </c:spPr>
          <c:marker>
            <c:symbol val="square"/>
            <c:size val="6"/>
            <c:spPr>
              <a:solidFill>
                <a:schemeClr val="accent2"/>
              </a:solidFill>
              <a:ln w="9525">
                <a:solidFill>
                  <a:schemeClr val="accent2"/>
                </a:solidFill>
                <a:round/>
              </a:ln>
              <a:effectLst/>
            </c:spPr>
          </c:marker>
          <c:xVal>
            <c:numRef>
              <c:f>Sheet4!$A$1:$A$9</c:f>
              <c:numCache>
                <c:formatCode>General</c:formatCode>
                <c:ptCount val="9"/>
                <c:pt idx="0">
                  <c:v>0</c:v>
                </c:pt>
                <c:pt idx="1">
                  <c:v>0.2</c:v>
                </c:pt>
                <c:pt idx="2">
                  <c:v>0.6</c:v>
                </c:pt>
                <c:pt idx="3">
                  <c:v>1</c:v>
                </c:pt>
                <c:pt idx="4">
                  <c:v>2</c:v>
                </c:pt>
                <c:pt idx="5">
                  <c:v>2.5</c:v>
                </c:pt>
                <c:pt idx="6">
                  <c:v>3</c:v>
                </c:pt>
                <c:pt idx="7">
                  <c:v>3.5</c:v>
                </c:pt>
                <c:pt idx="8">
                  <c:v>4</c:v>
                </c:pt>
              </c:numCache>
            </c:numRef>
          </c:xVal>
          <c:yVal>
            <c:numRef>
              <c:f>Sheet4!$C$1:$C$9</c:f>
              <c:numCache>
                <c:formatCode>General</c:formatCode>
                <c:ptCount val="9"/>
                <c:pt idx="0">
                  <c:v>13.848000000000001</c:v>
                </c:pt>
                <c:pt idx="1">
                  <c:v>13.206</c:v>
                </c:pt>
                <c:pt idx="2">
                  <c:v>12.718999999999999</c:v>
                </c:pt>
                <c:pt idx="3">
                  <c:v>12.282</c:v>
                </c:pt>
                <c:pt idx="4">
                  <c:v>11.361000000000001</c:v>
                </c:pt>
                <c:pt idx="5">
                  <c:v>10.971</c:v>
                </c:pt>
                <c:pt idx="6">
                  <c:v>10.619</c:v>
                </c:pt>
                <c:pt idx="7">
                  <c:v>10.39</c:v>
                </c:pt>
                <c:pt idx="8">
                  <c:v>10.007</c:v>
                </c:pt>
              </c:numCache>
            </c:numRef>
          </c:yVal>
          <c:smooth val="1"/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396139888"/>
        <c:axId val="396140280"/>
      </c:scatterChart>
      <c:valAx>
        <c:axId val="396139888"/>
        <c:scaling>
          <c:orientation val="minMax"/>
          <c:max val="4"/>
        </c:scaling>
        <c:delete val="0"/>
        <c:axPos val="b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prstDash val="solid"/>
              <a:round/>
            </a:ln>
            <a:effectLst/>
          </c:spPr>
        </c:majorGridlines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积</a:t>
                </a:r>
                <a:r>
                  <a:rPr lang="zh-CN" altLang="en-US" sz="800" b="1"/>
                  <a:t>水</a:t>
                </a:r>
                <a:r>
                  <a:rPr lang="zh-CN" sz="800" b="1"/>
                  <a:t>厚度(mm)</a:t>
                </a:r>
              </a:p>
            </c:rich>
          </c:tx>
          <c:layout>
            <c:manualLayout>
              <c:xMode val="edge"/>
              <c:yMode val="edge"/>
              <c:x val="0.43126390351365823"/>
              <c:y val="0.88768749084029475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cap="all" spc="120" normalizeH="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96140280"/>
        <c:crosses val="autoZero"/>
        <c:crossBetween val="midCat"/>
      </c:valAx>
      <c:valAx>
        <c:axId val="396140280"/>
        <c:scaling>
          <c:orientation val="minMax"/>
          <c:min val="8"/>
        </c:scaling>
        <c:delete val="0"/>
        <c:axPos val="l"/>
        <c:majorGridlines>
          <c:spPr>
            <a:ln w="9525" cap="flat" cmpd="sng" algn="ctr">
              <a:solidFill>
                <a:schemeClr val="tx1">
                  <a:lumMod val="15000"/>
                  <a:lumOff val="85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800" b="1" i="0" u="none" strike="noStrike" kern="1200" cap="all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sz="800" b="1"/>
                  <a:t>频率(kHz)</a:t>
                </a:r>
              </a:p>
            </c:rich>
          </c:tx>
          <c:layout/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800" b="1" i="0" u="none" strike="noStrike" kern="1200" cap="all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dk1">
                <a:lumMod val="15000"/>
                <a:lumOff val="8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396139888"/>
        <c:crosses val="autoZero"/>
        <c:crossBetween val="midCat"/>
      </c:valAx>
      <c:spPr>
        <a:noFill/>
        <a:ln>
          <a:noFill/>
        </a:ln>
        <a:effectLst/>
      </c:spPr>
    </c:plotArea>
    <c:legend>
      <c:legendPos val="t"/>
      <c:layout/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9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+mn-lt"/>
              <a:ea typeface="+mn-ea"/>
              <a:cs typeface="+mn-cs"/>
            </a:defRPr>
          </a:pPr>
          <a:endParaRPr lang="zh-CN"/>
        </a:p>
      </c:txPr>
    </c:legend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hart4.xml><?xml version="1.0" encoding="utf-8"?>
<c:chartSpace xmlns:c="http://schemas.openxmlformats.org/drawingml/2006/chart" xmlns:a="http://schemas.openxmlformats.org/drawingml/2006/main" xmlns:r="http://schemas.openxmlformats.org/officeDocument/2006/relationships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title>
      <c:tx>
        <c:rich>
          <a:bodyPr rot="0" spcFirstLastPara="1" vertOverflow="ellipsis" vert="horz" wrap="square" anchor="ctr" anchorCtr="1"/>
          <a:lstStyle/>
          <a:p>
            <a:pPr algn="ctr" rtl="0">
              <a:defRPr lang="zh-CN" altLang="en-US" sz="1000" b="1" i="0" u="none" strike="noStrike" kern="1200" spc="0" baseline="0">
                <a:solidFill>
                  <a:sysClr val="windowText" lastClr="000000"/>
                </a:solidFill>
                <a:latin typeface="+mn-ea"/>
                <a:ea typeface="+mn-ea"/>
                <a:cs typeface="+mn-cs"/>
              </a:defRPr>
            </a:pPr>
            <a:r>
              <a:rPr lang="zh-CN" altLang="en-US" sz="1600" dirty="0"/>
              <a:t>温度</a:t>
            </a:r>
            <a:r>
              <a:rPr lang="en-US" altLang="zh-CN" sz="1600" dirty="0"/>
              <a:t>-</a:t>
            </a:r>
            <a:r>
              <a:rPr lang="zh-CN" altLang="en-US" sz="1600" dirty="0"/>
              <a:t>频率曲线</a:t>
            </a:r>
          </a:p>
        </c:rich>
      </c:tx>
      <c:layout>
        <c:manualLayout>
          <c:xMode val="edge"/>
          <c:yMode val="edge"/>
          <c:x val="0.3752052107019978"/>
          <c:y val="3.7037124932809175E-2"/>
        </c:manualLayout>
      </c:layout>
      <c:overlay val="0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 algn="ctr" rtl="0">
            <a:defRPr lang="zh-CN" altLang="en-US" sz="1000" b="1" i="0" u="none" strike="noStrike" kern="1200" spc="0" baseline="0">
              <a:solidFill>
                <a:sysClr val="windowText" lastClr="000000"/>
              </a:solidFill>
              <a:latin typeface="+mn-ea"/>
              <a:ea typeface="+mn-ea"/>
              <a:cs typeface="+mn-cs"/>
            </a:defRPr>
          </a:pPr>
          <a:endParaRPr lang="zh-CN"/>
        </a:p>
      </c:txPr>
    </c:title>
    <c:autoTitleDeleted val="0"/>
    <c:plotArea>
      <c:layout>
        <c:manualLayout>
          <c:layoutTarget val="inner"/>
          <c:xMode val="edge"/>
          <c:yMode val="edge"/>
          <c:x val="0.13061299644695237"/>
          <c:y val="0.16317017285099122"/>
          <c:w val="0.82873552729882838"/>
          <c:h val="0.6461609565837515"/>
        </c:manualLayout>
      </c:layout>
      <c:scatterChart>
        <c:scatterStyle val="lineMarker"/>
        <c:varyColors val="0"/>
        <c:ser>
          <c:idx val="0"/>
          <c:order val="0"/>
          <c:tx>
            <c:v>温度-频率曲线</c:v>
          </c:tx>
          <c:spPr>
            <a:ln w="19050" cap="rnd">
              <a:solidFill>
                <a:schemeClr val="accent1"/>
              </a:solidFill>
              <a:round/>
            </a:ln>
            <a:effectLst/>
          </c:spPr>
          <c:marker>
            <c:symbol val="circle"/>
            <c:size val="5"/>
            <c:spPr>
              <a:solidFill>
                <a:schemeClr val="accent1"/>
              </a:solidFill>
              <a:ln w="9525">
                <a:solidFill>
                  <a:schemeClr val="accent1"/>
                </a:solidFill>
              </a:ln>
              <a:effectLst/>
            </c:spPr>
          </c:marker>
          <c:xVal>
            <c:numRef>
              <c:f>Sheet3!$A$1:$A$10</c:f>
              <c:numCache>
                <c:formatCode>General</c:formatCode>
                <c:ptCount val="10"/>
                <c:pt idx="0">
                  <c:v>-30</c:v>
                </c:pt>
                <c:pt idx="1">
                  <c:v>-20</c:v>
                </c:pt>
                <c:pt idx="2">
                  <c:v>-10</c:v>
                </c:pt>
                <c:pt idx="3">
                  <c:v>0</c:v>
                </c:pt>
                <c:pt idx="4">
                  <c:v>10</c:v>
                </c:pt>
                <c:pt idx="5">
                  <c:v>20</c:v>
                </c:pt>
                <c:pt idx="6">
                  <c:v>30</c:v>
                </c:pt>
                <c:pt idx="7">
                  <c:v>40</c:v>
                </c:pt>
                <c:pt idx="8">
                  <c:v>50</c:v>
                </c:pt>
                <c:pt idx="9">
                  <c:v>60</c:v>
                </c:pt>
              </c:numCache>
            </c:numRef>
          </c:xVal>
          <c:yVal>
            <c:numRef>
              <c:f>Sheet3!$B$1:$B$10</c:f>
              <c:numCache>
                <c:formatCode>General</c:formatCode>
                <c:ptCount val="10"/>
                <c:pt idx="0">
                  <c:v>13.55</c:v>
                </c:pt>
                <c:pt idx="1">
                  <c:v>13.55</c:v>
                </c:pt>
                <c:pt idx="2">
                  <c:v>13.55</c:v>
                </c:pt>
                <c:pt idx="3">
                  <c:v>13.5</c:v>
                </c:pt>
                <c:pt idx="4">
                  <c:v>13.5</c:v>
                </c:pt>
                <c:pt idx="5">
                  <c:v>13.5</c:v>
                </c:pt>
                <c:pt idx="6">
                  <c:v>13.5</c:v>
                </c:pt>
                <c:pt idx="7">
                  <c:v>13.45</c:v>
                </c:pt>
                <c:pt idx="8">
                  <c:v>13.45</c:v>
                </c:pt>
                <c:pt idx="9">
                  <c:v>13.45</c:v>
                </c:pt>
              </c:numCache>
            </c:numRef>
          </c:yVal>
          <c:smooth val="0"/>
          <c:extLst xmlns:c16r2="http://schemas.microsoft.com/office/drawing/2015/06/chart">
            <c:ext xmlns:c16="http://schemas.microsoft.com/office/drawing/2014/chart" uri="{C3380CC4-5D6E-409C-BE32-E72D297353CC}">
              <c16:uniqueId val="{00000000-BC99-4354-AE01-22E2106CB67E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axId val="471427616"/>
        <c:axId val="471428008"/>
      </c:scatterChart>
      <c:valAx>
        <c:axId val="471427616"/>
        <c:scaling>
          <c:orientation val="minMax"/>
          <c:max val="60"/>
          <c:min val="-30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12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温度(℃)</a:t>
                </a:r>
              </a:p>
            </c:rich>
          </c:tx>
          <c:layout>
            <c:manualLayout>
              <c:xMode val="edge"/>
              <c:yMode val="edge"/>
              <c:x val="0.46372784397745986"/>
              <c:y val="0.89895122984423581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nextTo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71428008"/>
        <c:crosses val="autoZero"/>
        <c:crossBetween val="midCat"/>
      </c:valAx>
      <c:valAx>
        <c:axId val="471428008"/>
        <c:scaling>
          <c:orientation val="minMax"/>
          <c:max val="14"/>
          <c:min val="13"/>
        </c:scaling>
        <c:delete val="0"/>
        <c:axPos val="l"/>
        <c:majorGridlines>
          <c:spPr>
            <a:ln w="28575" cap="flat" cmpd="sng" algn="ctr">
              <a:solidFill>
                <a:schemeClr val="bg1">
                  <a:lumMod val="85000"/>
                  <a:alpha val="96000"/>
                </a:schemeClr>
              </a:solidFill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 algn="ctr" rtl="0">
                  <a:defRPr lang="zh-CN" altLang="en-US" sz="800" b="1" i="0" u="none" strike="noStrike" kern="1200" baseline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defRPr>
                </a:pPr>
                <a:r>
                  <a:rPr lang="zh-CN" altLang="en-US" sz="12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频率</a:t>
                </a:r>
                <a:r>
                  <a:rPr lang="zh-CN" altLang="en-US" sz="8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(</a:t>
                </a:r>
                <a:r>
                  <a:rPr lang="zh-CN" altLang="en-US" sz="12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kHz</a:t>
                </a:r>
                <a:r>
                  <a:rPr lang="zh-CN" altLang="en-US" sz="800" b="1" i="0" u="none" strike="noStrike" kern="1200" baseline="0" dirty="0">
                    <a:solidFill>
                      <a:sysClr val="windowText" lastClr="000000"/>
                    </a:solidFill>
                    <a:latin typeface="+mn-lt"/>
                    <a:ea typeface="+mn-ea"/>
                    <a:cs typeface="+mn-cs"/>
                  </a:rPr>
                  <a:t>)</a:t>
                </a:r>
              </a:p>
            </c:rich>
          </c:tx>
          <c:layout>
            <c:manualLayout>
              <c:xMode val="edge"/>
              <c:yMode val="edge"/>
              <c:x val="1.4942185643966722E-2"/>
              <c:y val="0.34609682123621627"/>
            </c:manualLayout>
          </c:layout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 algn="ctr" rtl="0">
                <a:defRPr lang="zh-CN" altLang="en-US" sz="800" b="1" i="0" u="none" strike="noStrike" kern="1200" baseline="0">
                  <a:solidFill>
                    <a:sysClr val="windowText" lastClr="000000"/>
                  </a:solidFill>
                  <a:latin typeface="+mn-lt"/>
                  <a:ea typeface="+mn-ea"/>
                  <a:cs typeface="+mn-cs"/>
                </a:defRPr>
              </a:pPr>
              <a:endParaRPr lang="zh-CN"/>
            </a:p>
          </c:txPr>
        </c:title>
        <c:numFmt formatCode="General" sourceLinked="1"/>
        <c:majorTickMark val="none"/>
        <c:minorTickMark val="none"/>
        <c:tickLblPos val="low"/>
        <c:spPr>
          <a:noFill/>
          <a:ln w="9525" cap="flat" cmpd="sng" algn="ctr">
            <a:solidFill>
              <a:schemeClr val="tx1">
                <a:lumMod val="25000"/>
                <a:lumOff val="75000"/>
              </a:schemeClr>
            </a:solidFill>
            <a:round/>
          </a:ln>
          <a:effectLst/>
        </c:spPr>
        <c:txPr>
          <a:bodyPr rot="0" spcFirstLastPara="1" vertOverflow="ellipsis" wrap="square" anchor="ctr" anchorCtr="1"/>
          <a:lstStyle/>
          <a:p>
            <a:pPr>
              <a:defRPr sz="9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pPr>
            <a:endParaRPr lang="zh-CN"/>
          </a:p>
        </c:txPr>
        <c:crossAx val="471427616"/>
        <c:crosses val="autoZero"/>
        <c:crossBetween val="midCat"/>
      </c:valAx>
      <c:spPr>
        <a:noFill/>
        <a:ln>
          <a:noFill/>
        </a:ln>
        <a:effectLst/>
      </c:spPr>
    </c:plotArea>
    <c:plotVisOnly val="1"/>
    <c:dispBlanksAs val="gap"/>
    <c:showDLblsOverMax val="0"/>
  </c:chart>
  <c:spPr>
    <a:noFill/>
    <a:ln w="28575">
      <a:solidFill>
        <a:srgbClr val="7C233E"/>
      </a:solidFill>
    </a:ln>
    <a:effectLst/>
  </c:spPr>
  <c:txPr>
    <a:bodyPr/>
    <a:lstStyle/>
    <a:p>
      <a:pPr>
        <a:defRPr/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2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3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colors4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2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3.xml><?xml version="1.0" encoding="utf-8"?>
<cs:chartStyle xmlns:cs="http://schemas.microsoft.com/office/drawing/2012/chartStyle" xmlns:a="http://schemas.openxmlformats.org/drawingml/2006/main" id="241">
  <cs:axisTitle>
    <cs:lnRef idx="0"/>
    <cs:fillRef idx="0"/>
    <cs:effectRef idx="0"/>
    <cs:fontRef idx="minor">
      <a:schemeClr val="tx1">
        <a:lumMod val="65000"/>
        <a:lumOff val="35000"/>
      </a:schemeClr>
    </cs:fontRef>
    <cs:defRPr sz="900" kern="1200" cap="all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 cap="all" spc="120" normalizeH="0" baseline="0"/>
  </cs:categoryAxis>
  <cs:chartArea mods="allowNoFillOverride allowNoLineOverride">
    <cs:lnRef idx="0"/>
    <cs:fillRef idx="0"/>
    <cs:effectRef idx="0"/>
    <cs:fontRef idx="minor">
      <a:schemeClr val="dk1"/>
    </cs:fontRef>
    <cs:spPr>
      <a:solidFill>
        <a:schemeClr val="lt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hartArea>
  <cs:dataLabel>
    <cs:lnRef idx="0"/>
    <cs:fillRef idx="0"/>
    <cs:effectRef idx="0"/>
    <cs:fontRef idx="minor">
      <a:schemeClr val="tx1">
        <a:lumMod val="50000"/>
        <a:lumOff val="50000"/>
      </a:schemeClr>
    </cs:fontRef>
    <cs:defRPr sz="800" b="0" i="0" u="none" strike="noStrike" kern="1200" baseline="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>
  <cs:dataPoint3D>
    <cs:lnRef idx="0"/>
    <cs:fillRef idx="0">
      <cs:styleClr val="auto"/>
    </cs:fillRef>
    <cs:effectRef idx="0"/>
    <cs:fontRef idx="minor">
      <a:schemeClr val="dk1"/>
    </cs:fontRef>
    <cs:spPr>
      <a:solidFill>
        <a:schemeClr val="phClr"/>
      </a:solidFill>
    </cs:spPr>
  </cs:dataPoint3D>
  <cs:dataPointLine>
    <cs:lnRef idx="0">
      <cs:styleClr val="auto"/>
    </cs:lnRef>
    <cs:fillRef idx="0"/>
    <cs:effectRef idx="0"/>
    <cs:fontRef idx="minor">
      <a:schemeClr val="dk1"/>
    </cs:fontRef>
    <cs:spPr>
      <a:ln w="2222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0">
      <cs:styleClr val="auto"/>
    </cs:fillRef>
    <cs:effectRef idx="0"/>
    <cs:fontRef idx="minor">
      <a:schemeClr val="dk1"/>
    </cs:fontRef>
    <cs:spPr>
      <a:solidFill>
        <a:schemeClr val="phClr"/>
      </a:solidFill>
      <a:ln w="9525">
        <a:solidFill>
          <a:schemeClr val="phClr"/>
        </a:solidFill>
        <a:round/>
      </a:ln>
    </cs:spPr>
  </cs:dataPointMarker>
  <cs:dataPointMarkerLayout size="6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ln w="9525">
        <a:solidFill>
          <a:schemeClr val="tx1">
            <a:lumMod val="15000"/>
            <a:lumOff val="85000"/>
          </a:schemeClr>
        </a:solidFill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75000"/>
          <a:lumOff val="25000"/>
        </a:schemeClr>
      </a:solidFill>
      <a:ln w="9525">
        <a:solidFill>
          <a:schemeClr val="tx1">
            <a:lumMod val="15000"/>
            <a:lumOff val="85000"/>
          </a:schemeClr>
        </a:solidFill>
      </a:ln>
    </cs:spPr>
  </cs:downBar>
  <cs:drop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dropLine>
  <cs:errorBar>
    <cs:lnRef idx="0"/>
    <cs:fillRef idx="0"/>
    <cs:effectRef idx="0"/>
    <cs:fontRef idx="minor">
      <a:schemeClr val="dk1"/>
    </cs:fontRef>
    <cs:spPr>
      <a:ln w="9525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dk1"/>
    </cs:fontRef>
  </cs:floor>
  <cs:gridlineMajor>
    <cs:lnRef idx="0"/>
    <cs:fillRef idx="0"/>
    <cs:effectRef idx="0"/>
    <cs:fontRef idx="minor">
      <a:schemeClr val="dk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dk1"/>
    </cs:fontRef>
    <cs:spPr>
      <a:ln>
        <a:solidFill>
          <a:schemeClr val="tx1">
            <a:lumMod val="5000"/>
            <a:lumOff val="95000"/>
          </a:schemeClr>
        </a:solidFill>
      </a:ln>
    </cs:spPr>
  </cs:gridlineMinor>
  <cs:hiLo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hiLoLine>
  <cs:leader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dk1"/>
    </cs:fontRef>
  </cs:plotArea>
  <cs:plotArea3D mods="allowNoFillOverride allowNoLineOverride">
    <cs:lnRef idx="0"/>
    <cs:fillRef idx="0"/>
    <cs:effectRef idx="0"/>
    <cs:fontRef idx="minor">
      <a:schemeClr val="dk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seriesAxis>
  <cs:seriesLine>
    <cs:lnRef idx="0"/>
    <cs:fillRef idx="0"/>
    <cs:effectRef idx="0"/>
    <cs:fontRef idx="minor">
      <a:schemeClr val="dk1"/>
    </cs:fontRef>
    <cs:spPr>
      <a:ln w="9525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600" b="1" kern="1200" cap="all" spc="120" normalizeH="0" baseline="0"/>
  </cs:title>
  <cs:trendlin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8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65000"/>
            <a:lumOff val="3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dk1">
            <a:lumMod val="15000"/>
            <a:lumOff val="8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dk1"/>
    </cs:fontRef>
  </cs:wall>
</cs:chartStyle>
</file>

<file path=ppt/charts/style4.xml><?xml version="1.0" encoding="utf-8"?>
<cs:chartStyle xmlns:cs="http://schemas.microsoft.com/office/drawing/2012/chartStyle" xmlns:a="http://schemas.openxmlformats.org/drawingml/2006/main" id="240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</cs:dataPoint>
  <cs:dataPoint3D>
    <cs:lnRef idx="0"/>
    <cs:fillRef idx="1">
      <cs:styleClr val="auto"/>
    </cs:fillRef>
    <cs:effectRef idx="0"/>
    <cs:fontRef idx="minor">
      <a:schemeClr val="tx1"/>
    </cs:fontRef>
  </cs:dataPoint3D>
  <cs:dataPointLine>
    <cs:lnRef idx="0">
      <cs:styleClr val="auto"/>
    </cs:lnRef>
    <cs:fillRef idx="1"/>
    <cs:effectRef idx="0"/>
    <cs:fontRef idx="minor">
      <a:schemeClr val="tx1"/>
    </cs:fontRef>
    <cs:spPr>
      <a:ln w="19050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0"/>
    <cs:effectRef idx="0"/>
    <cs:fontRef idx="minor">
      <a:schemeClr val="dk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tx1"/>
    </cs:fontRef>
    <cs:spPr>
      <a:solidFill>
        <a:schemeClr val="dk1">
          <a:lumMod val="75000"/>
          <a:lumOff val="25000"/>
        </a:schemeClr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0"/>
            <a:lumOff val="50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tx1"/>
    </cs:fontRef>
    <cs:spPr>
      <a:solidFill>
        <a:schemeClr val="lt1"/>
      </a:solidFill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25000"/>
            <a:lumOff val="75000"/>
          </a:schemeClr>
        </a:solidFill>
        <a:round/>
      </a:ln>
    </cs:spPr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e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emf"/><Relationship Id="rId1" Type="http://schemas.openxmlformats.org/officeDocument/2006/relationships/image" Target="../media/image27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C6EC3420-E635-4851-B25E-E67B022056C9}" type="datetimeFigureOut">
              <a:rPr lang="zh-CN" altLang="en-US" smtClean="0"/>
              <a:t>2017/5/1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ED31822-4313-4BDB-A959-A213348B01A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65940281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31822-4313-4BDB-A959-A213348B01A5}" type="slidenum">
              <a:rPr lang="zh-CN" altLang="en-US" smtClean="0"/>
              <a:t>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28771538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31822-4313-4BDB-A959-A213348B01A5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23005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altLang="zh-CN" sz="12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ED31822-4313-4BDB-A959-A213348B01A5}" type="slidenum">
              <a:rPr lang="zh-CN" altLang="en-US" smtClean="0"/>
              <a:t>2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86045486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E5CC2705-066F-4BC3-914A-7F2D1CF0BC16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316969675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2A4DAE2-1200-4103-AE9F-6A843AFCE2C1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68699382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7A326BC-F846-45F4-8E34-0BF23D1FF436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14854019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744FA8-D8B3-4DA1-8D1F-1537B6A87675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8568470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2429D9B-2830-40FE-8ACB-0956C7259760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4327474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0947276-5651-4FCE-B504-9C7563884633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52018157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00A1856-A14D-4A72-9346-4D12F2EA3B25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54055196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4C49A2-1E5C-479E-A5B5-73ED3B18D510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37614770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4848415-481F-46C5-9D8B-EEB59A41CA9D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58869317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9C75CE8-576F-4726-AF0B-A2A07E3662DC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1410486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FB1424-D29D-4ED8-821E-D445DC616DAA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69048515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C8365231-AA1A-4A68-9E86-6F58CA13DB4A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139747135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5C9AC5B9-F014-45CC-A735-1BE192AEE37A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702812863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3488B18-73A0-49A3-B065-E9E8637ACAA9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8191261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F299B6C-EC69-4C74-9D76-C00414BFF775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5031052"/>
      </p:ext>
    </p:extLst>
  </p:cSld>
  <p:clrMapOvr>
    <a:masterClrMapping/>
  </p:clrMapOvr>
  <p:transition>
    <p:wipe/>
  </p:transition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709739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F301888-7C48-4894-AA8E-9D536B335B4D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374490696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3B72B47D-43D7-4C27-AD7A-92C0A36D5B78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84342762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007DBF6-E9E3-45DB-AD28-CCE828994168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354265478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FB210B0-A889-45E4-B26F-7737DE95C6DE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12235536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850F7D4-87D6-4071-9D6E-A96DBFDCEBFC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37733940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E22A4DC-170B-4607-A05F-A3166F121C34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7280015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CN" altLang="en-US" smtClean="0"/>
              <a:t>单击图标添加图片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2FB1899-6AF9-4722-BA4A-8EE655226F93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HK" alt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 sz="2000"/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865850689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13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0" Type="http://schemas.openxmlformats.org/officeDocument/2006/relationships/slideLayout" Target="../slideLayouts/slideLayout21.xml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A1F3692-56FF-4F11-B196-FAFD7AA19256}" type="datetime1">
              <a:rPr lang="zh-HK" altLang="en-US" smtClean="0"/>
              <a:t>19/5/2017</a:t>
            </a:fld>
            <a:endParaRPr lang="zh-HK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E45C72C-05F9-42DA-A32C-E89F323A6F21}" type="slidenum">
              <a:rPr lang="zh-HK" altLang="en-US" smtClean="0"/>
              <a:pPr/>
              <a:t>‹#›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183074978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3" r:id="rId1"/>
    <p:sldLayoutId id="2147483674" r:id="rId2"/>
    <p:sldLayoutId id="2147483675" r:id="rId3"/>
    <p:sldLayoutId id="2147483676" r:id="rId4"/>
    <p:sldLayoutId id="2147483677" r:id="rId5"/>
    <p:sldLayoutId id="2147483678" r:id="rId6"/>
    <p:sldLayoutId id="2147483679" r:id="rId7"/>
    <p:sldLayoutId id="2147483680" r:id="rId8"/>
    <p:sldLayoutId id="2147483681" r:id="rId9"/>
    <p:sldLayoutId id="2147483682" r:id="rId10"/>
    <p:sldLayoutId id="2147483683" r:id="rId11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13" cstate="print">
            <a:lum/>
          </a:blip>
          <a:srcRect/>
          <a:tile tx="0" ty="0" sx="100000" sy="10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F127B62-2A49-4815-9599-F24F7FF8C7BE}" type="datetime1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t>19/5/20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20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‹#›</a:t>
            </a:fld>
            <a:endParaRPr lang="zh-HK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5691092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85" r:id="rId1"/>
    <p:sldLayoutId id="2147483686" r:id="rId2"/>
    <p:sldLayoutId id="2147483687" r:id="rId3"/>
    <p:sldLayoutId id="2147483688" r:id="rId4"/>
    <p:sldLayoutId id="2147483689" r:id="rId5"/>
    <p:sldLayoutId id="2147483690" r:id="rId6"/>
    <p:sldLayoutId id="2147483691" r:id="rId7"/>
    <p:sldLayoutId id="2147483692" r:id="rId8"/>
    <p:sldLayoutId id="2147483693" r:id="rId9"/>
    <p:sldLayoutId id="2147483694" r:id="rId10"/>
    <p:sldLayoutId id="2147483695" r:id="rId11"/>
  </p:sldLayoutIdLst>
  <p:transition>
    <p:wipe/>
  </p:transition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.xml"/><Relationship Id="rId4" Type="http://schemas.microsoft.com/office/2007/relationships/hdphoto" Target="../media/hdphoto1.wdp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gif"/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18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emf"/><Relationship Id="rId1" Type="http://schemas.openxmlformats.org/officeDocument/2006/relationships/slideLayout" Target="../slideLayouts/slideLayout18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18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jpeg"/><Relationship Id="rId1" Type="http://schemas.openxmlformats.org/officeDocument/2006/relationships/slideLayout" Target="../slideLayouts/slideLayout18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1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6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2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19.png"/><Relationship Id="rId4" Type="http://schemas.openxmlformats.org/officeDocument/2006/relationships/image" Target="../media/image17.e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18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3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20.jpeg"/><Relationship Id="rId4" Type="http://schemas.openxmlformats.org/officeDocument/2006/relationships/image" Target="../media/image19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4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4.vml"/><Relationship Id="rId4" Type="http://schemas.openxmlformats.org/officeDocument/2006/relationships/image" Target="../media/image2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chart" Target="../charts/chart3.xml"/><Relationship Id="rId2" Type="http://schemas.openxmlformats.org/officeDocument/2006/relationships/chart" Target="../charts/chart2.xml"/><Relationship Id="rId1" Type="http://schemas.openxmlformats.org/officeDocument/2006/relationships/slideLayout" Target="../slideLayouts/slideLayout18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chart" Target="../charts/chart4.xml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image" Target="../media/image22.png"/><Relationship Id="rId1" Type="http://schemas.openxmlformats.org/officeDocument/2006/relationships/slideLayout" Target="../slideLayouts/slideLayout18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JPG"/><Relationship Id="rId1" Type="http://schemas.openxmlformats.org/officeDocument/2006/relationships/slideLayout" Target="../slideLayouts/slideLayout18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18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18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__5.vsdx"/><Relationship Id="rId2" Type="http://schemas.openxmlformats.org/officeDocument/2006/relationships/slideLayout" Target="../slideLayouts/slideLayout18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28.emf"/><Relationship Id="rId5" Type="http://schemas.openxmlformats.org/officeDocument/2006/relationships/package" Target="../embeddings/Microsoft_Visio___6.vsdx"/><Relationship Id="rId4" Type="http://schemas.openxmlformats.org/officeDocument/2006/relationships/image" Target="../media/image27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jpe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18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18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2.jpeg"/><Relationship Id="rId1" Type="http://schemas.openxmlformats.org/officeDocument/2006/relationships/slideLayout" Target="../slideLayouts/slideLayout18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18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image" Target="../media/image35.JP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18.xml"/></Relationships>
</file>

<file path=ppt/slides/_rels/slide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36.emf"/><Relationship Id="rId1" Type="http://schemas.openxmlformats.org/officeDocument/2006/relationships/slideLayout" Target="../slideLayouts/slideLayout18.xml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.xml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1.xml"/><Relationship Id="rId6" Type="http://schemas.openxmlformats.org/officeDocument/2006/relationships/image" Target="../media/image6.jpg"/><Relationship Id="rId5" Type="http://schemas.openxmlformats.org/officeDocument/2006/relationships/image" Target="../media/image5.jpg"/><Relationship Id="rId4" Type="http://schemas.openxmlformats.org/officeDocument/2006/relationships/image" Target="../media/image4.jp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7" Type="http://schemas.openxmlformats.org/officeDocument/2006/relationships/image" Target="../media/image11.png"/><Relationship Id="rId2" Type="http://schemas.openxmlformats.org/officeDocument/2006/relationships/slideLayout" Target="../slideLayouts/slideLayout18.xml"/><Relationship Id="rId1" Type="http://schemas.openxmlformats.org/officeDocument/2006/relationships/tags" Target="../tags/tag2.xml"/><Relationship Id="rId6" Type="http://schemas.openxmlformats.org/officeDocument/2006/relationships/image" Target="../media/image10.jpeg"/><Relationship Id="rId5" Type="http://schemas.openxmlformats.org/officeDocument/2006/relationships/image" Target="../media/image9.jpeg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18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8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18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椭圆 19"/>
          <p:cNvSpPr/>
          <p:nvPr/>
        </p:nvSpPr>
        <p:spPr>
          <a:xfrm>
            <a:off x="152365" y="0"/>
            <a:ext cx="1148614" cy="1042986"/>
          </a:xfrm>
          <a:prstGeom prst="ellipse">
            <a:avLst/>
          </a:prstGeom>
          <a:blipFill dpi="0" rotWithShape="1">
            <a:blip r:embed="rId3">
              <a:extLst>
                <a:ext uri="{BEBA8EAE-BF5A-486C-A8C5-ECC9F3942E4B}">
                  <a14:imgProps xmlns:a14="http://schemas.microsoft.com/office/drawing/2010/main">
                    <a14:imgLayer r:embed="rId4">
                      <a14:imgEffect>
                        <a14:sharpenSoften amount="25000"/>
                      </a14:imgEffect>
                    </a14:imgLayer>
                  </a14:imgProps>
                </a:ext>
              </a:extLst>
            </a:blip>
            <a:srcRect/>
            <a:stretch>
              <a:fillRect/>
            </a:stretch>
          </a:blip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478950" y="364587"/>
            <a:ext cx="3002433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华中科技大学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846275" y="2705726"/>
            <a:ext cx="5451475" cy="144655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7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我们毕业啦</a:t>
            </a:r>
            <a:endParaRPr lang="en-US" altLang="zh-CN" sz="72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ctr"/>
            <a:r>
              <a:rPr lang="zh-CN" altLang="en-US" sz="16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其实是答辩的标题地方</a:t>
            </a:r>
            <a:endParaRPr lang="en-US" altLang="zh-CN" sz="16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0" y="2372669"/>
            <a:ext cx="9144000" cy="195877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/>
          <p:cNvSpPr txBox="1"/>
          <p:nvPr/>
        </p:nvSpPr>
        <p:spPr>
          <a:xfrm>
            <a:off x="344059" y="3028889"/>
            <a:ext cx="8455881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3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振</a:t>
            </a:r>
            <a:r>
              <a:rPr lang="zh-CN" altLang="en-US" sz="32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式路面状态传感器研究与</a:t>
            </a:r>
            <a:r>
              <a:rPr lang="zh-CN" altLang="en-US" sz="32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</a:t>
            </a:r>
            <a:endParaRPr lang="en-US" altLang="zh-CN" sz="3200" b="1" spc="300" dirty="0" smtClean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235076" y="4785180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答辩人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235076" y="5306673"/>
            <a:ext cx="1357313" cy="400052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000" b="1" spc="3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指导老师</a:t>
            </a:r>
            <a:endParaRPr lang="zh-HK" altLang="en-US" sz="20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20962" y="4800540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2620962" y="5322033"/>
            <a:ext cx="1614489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000" b="1" spc="300" dirty="0">
                <a:solidFill>
                  <a:schemeClr val="bg2">
                    <a:lumMod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葛俊锋</a:t>
            </a:r>
            <a:endParaRPr lang="zh-HK" altLang="en-US" sz="2000" b="1" spc="300" dirty="0">
              <a:solidFill>
                <a:schemeClr val="bg2">
                  <a:lumMod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E45C72C-05F9-42DA-A32C-E89F323A6F21}" type="slidenum">
              <a:rPr lang="zh-HK" altLang="en-US" smtClean="0"/>
              <a:pPr/>
              <a:t>1</a:t>
            </a:fld>
            <a:endParaRPr lang="zh-HK" altLang="en-US" dirty="0"/>
          </a:p>
        </p:txBody>
      </p:sp>
    </p:spTree>
    <p:extLst>
      <p:ext uri="{BB962C8B-B14F-4D97-AF65-F5344CB8AC3E}">
        <p14:creationId xmlns:p14="http://schemas.microsoft.com/office/powerpoint/2010/main" val="2605218448"/>
      </p:ext>
    </p:ext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965"/>
    </mc:Choice>
    <mc:Fallback>
      <p:transition spd="slow" advTm="5965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6064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8885" y="406416"/>
            <a:ext cx="128914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限元仿真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6" name="图表 15"/>
          <p:cNvGraphicFramePr/>
          <p:nvPr>
            <p:extLst>
              <p:ext uri="{D42A27DB-BD31-4B8C-83A1-F6EECF244321}">
                <p14:modId xmlns:p14="http://schemas.microsoft.com/office/powerpoint/2010/main" val="2832837570"/>
              </p:ext>
            </p:extLst>
          </p:nvPr>
        </p:nvGraphicFramePr>
        <p:xfrm>
          <a:off x="1409608" y="2231215"/>
          <a:ext cx="6563603" cy="3204754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26249" y="1155443"/>
            <a:ext cx="1927756" cy="144581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11650934"/>
      </p:ext>
    </p:extLst>
  </p:cSld>
  <p:clrMapOvr>
    <a:masterClrMapping/>
  </p:clrMapOvr>
  <p:transition advTm="18741">
    <p:wip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01947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测量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90184677"/>
      </p:ext>
    </p:extLst>
  </p:cSld>
  <p:clrMapOvr>
    <a:masterClrMapping/>
  </p:clrMapOvr>
  <p:transition advTm="3539">
    <p:wipe/>
  </p:transition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96871" y="406416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原理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1653021" y="4491289"/>
            <a:ext cx="6076776" cy="7875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将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贴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压电陶瓷（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PZT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的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平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（恒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弹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合金圆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薄板）作为敏感元件来进行谐振频率的测量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2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17743" y="1349954"/>
            <a:ext cx="6147331" cy="250557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1431097"/>
      </p:ext>
    </p:extLst>
  </p:cSld>
  <p:clrMapOvr>
    <a:masterClrMapping/>
  </p:clrMapOvr>
  <p:transition advTm="59575">
    <p:wip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系统设计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23211740"/>
      </p:ext>
    </p:extLst>
  </p:cSld>
  <p:clrMapOvr>
    <a:masterClrMapping/>
  </p:clrMapOvr>
  <p:transition advTm="933">
    <p:wip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317067" y="1565825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实现测频率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3058774"/>
      </p:ext>
    </p:extLst>
  </p:cSld>
  <p:clrMapOvr>
    <a:masterClrMapping/>
  </p:clrMapOvr>
  <p:transition advTm="1249">
    <p:wip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 descr="\\mcrc\个人文件夹\2015-舒俊\00-毕业设计\00-机械图\外壳.jpg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9289" y="1844650"/>
            <a:ext cx="5609230" cy="3126899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45" name="文本框 44"/>
          <p:cNvSpPr txBox="1"/>
          <p:nvPr/>
        </p:nvSpPr>
        <p:spPr>
          <a:xfrm>
            <a:off x="3881566" y="5081120"/>
            <a:ext cx="15395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机械结构图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5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7332826"/>
      </p:ext>
    </p:extLst>
  </p:cSld>
  <p:clrMapOvr>
    <a:masterClrMapping/>
  </p:clrMapOvr>
  <p:transition advTm="8612">
    <p:wipe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114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219493"/>
              </p:ext>
            </p:extLst>
          </p:nvPr>
        </p:nvGraphicFramePr>
        <p:xfrm>
          <a:off x="1614591" y="1278762"/>
          <a:ext cx="6089200" cy="42717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77" name="Visio" r:id="rId3" imgW="4610089" imgH="3228930" progId="Visio.Drawing.15">
                  <p:embed/>
                </p:oleObj>
              </mc:Choice>
              <mc:Fallback>
                <p:oleObj name="Visio" r:id="rId3" imgW="4610089" imgH="322893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14591" y="1278762"/>
                        <a:ext cx="6089200" cy="42717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3728151" y="5584269"/>
            <a:ext cx="204184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框架图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05959239"/>
      </p:ext>
    </p:extLst>
  </p:cSld>
  <p:clrMapOvr>
    <a:masterClrMapping/>
  </p:clrMapOvr>
  <p:transition advTm="26572">
    <p:wipe/>
  </p:transition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8617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2991316" y="1676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0" name="对象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16707937"/>
              </p:ext>
            </p:extLst>
          </p:nvPr>
        </p:nvGraphicFramePr>
        <p:xfrm>
          <a:off x="1222172" y="1363163"/>
          <a:ext cx="3761896" cy="425958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57" name="Visio" r:id="rId3" imgW="3152722" imgH="3686310" progId="Visio.Drawing.15">
                  <p:embed/>
                </p:oleObj>
              </mc:Choice>
              <mc:Fallback>
                <p:oleObj name="Visio" r:id="rId3" imgW="3152722" imgH="3686310" progId="Visio.Drawing.15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22172" y="1363163"/>
                        <a:ext cx="3761896" cy="4259580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20" name="矩形 19"/>
              <p:cNvSpPr/>
              <p:nvPr/>
            </p:nvSpPr>
            <p:spPr>
              <a:xfrm>
                <a:off x="5432454" y="2397966"/>
                <a:ext cx="2660937" cy="189551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第一次频率扫描间隔为</a:t>
                </a:r>
                <a14:m>
                  <m:oMath xmlns:m="http://schemas.openxmlformats.org/officeDocument/2006/math">
                    <m:r>
                      <a:rPr lang="zh-CN" altLang="en-US" sz="160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200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确定大致频率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后；第二次扫描范围为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−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</a:rPr>
                      <m:t>~</m:t>
                    </m:r>
                    <m:sSub>
                      <m:sSub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b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b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𝑚𝑎𝑥</m:t>
                        </m:r>
                      </m:sub>
                    </m:sSub>
                    <m:r>
                      <m:rPr>
                        <m:nor/>
                      </m:rPr>
                      <a:rPr lang="en-US" altLang="zh-CN" sz="1600" dirty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+</m:t>
                    </m:r>
                    <m:r>
                      <a:rPr lang="en-US" altLang="zh-CN" sz="1600" b="0" i="1" dirty="0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2</m:t>
                    </m:r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，</a:t>
                </a:r>
                <a:r>
                  <a:rPr lang="zh-CN" altLang="en-US" sz="1600" dirty="0">
                    <a:solidFill>
                      <a:srgbClr val="666666"/>
                    </a:solidFill>
                    <a:ea typeface="微软雅黑" panose="020B0503020204020204" pitchFamily="34" charset="-122"/>
                  </a:rPr>
                  <a:t> </a:t>
                </a:r>
                <a14:m>
                  <m:oMath xmlns:m="http://schemas.openxmlformats.org/officeDocument/2006/math">
                    <m:r>
                      <a:rPr lang="zh-CN" altLang="en-US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∆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𝑓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50</m:t>
                    </m:r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𝐻𝑧</m:t>
                    </m:r>
                  </m:oMath>
                </a14:m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。</a:t>
                </a:r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0" name="矩形 1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32454" y="2397966"/>
                <a:ext cx="2660937" cy="1895519"/>
              </a:xfrm>
              <a:prstGeom prst="rect">
                <a:avLst/>
              </a:prstGeom>
              <a:blipFill rotWithShape="0">
                <a:blip r:embed="rId5"/>
                <a:stretch>
                  <a:fillRect l="-1144" r="-1144" b="-321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2182512" y="5733940"/>
            <a:ext cx="18412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两次频率扫描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894375355"/>
      </p:ext>
    </p:extLst>
  </p:cSld>
  <p:clrMapOvr>
    <a:masterClrMapping/>
  </p:clrMapOvr>
  <p:transition advTm="44820">
    <p:wip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264718" y="1553130"/>
            <a:ext cx="295465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识别路面状态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/>
              <a:pPr/>
              <a:t>18</a:t>
            </a:fld>
            <a:endParaRPr lang="zh-HK" altLang="en-US"/>
          </a:p>
        </p:txBody>
      </p:sp>
    </p:spTree>
    <p:extLst>
      <p:ext uri="{BB962C8B-B14F-4D97-AF65-F5344CB8AC3E}">
        <p14:creationId xmlns:p14="http://schemas.microsoft.com/office/powerpoint/2010/main" val="4249470006"/>
      </p:ext>
    </p:extLst>
  </p:cSld>
  <p:clrMapOvr>
    <a:masterClrMapping/>
  </p:clrMapOvr>
  <p:transition advTm="3709">
    <p:wip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2993443" y="403265"/>
            <a:ext cx="1507323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识别算法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3" name="图片 22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44828" y="1822206"/>
            <a:ext cx="3512342" cy="3007989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1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2136139" y="4949249"/>
            <a:ext cx="2329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状态转换关系图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1" name="矩形 20"/>
              <p:cNvSpPr/>
              <p:nvPr/>
            </p:nvSpPr>
            <p:spPr>
              <a:xfrm>
                <a:off x="5864851" y="2347995"/>
                <a:ext cx="1796143" cy="193899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稳定状态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p>
                        <m:r>
                          <a:rPr lang="en-US" altLang="zh-CN" sz="1600" b="0" i="1" smtClean="0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′</m:t>
                        </m:r>
                      </m:sup>
                    </m:sSup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=</m:t>
                    </m:r>
                    <m:r>
                      <a:rPr lang="en-US" altLang="zh-CN" sz="1600" b="0" i="1" smtClean="0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0</m:t>
                    </m:r>
                  </m:oMath>
                </a14:m>
                <a:endParaRPr lang="en-US" altLang="zh-CN" sz="1600" dirty="0" smtClean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endParaRPr lang="en-US" altLang="zh-CN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结冰状态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p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′</m:t>
                        </m:r>
                      </m:sup>
                    </m:sSup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&gt;0</m:t>
                    </m:r>
                  </m:oMath>
                </a14:m>
                <a:endParaRPr lang="en-US" altLang="zh-CN" sz="1600" dirty="0" smtClean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endParaRPr lang="en-US" altLang="zh-CN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:r>
                  <a:rPr lang="zh-CN" altLang="en-US" sz="1600" dirty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融</a:t>
                </a:r>
                <a:r>
                  <a:rPr lang="zh-CN" altLang="en-US" sz="1600" dirty="0" smtClean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冰</a:t>
                </a:r>
                <a:r>
                  <a:rPr lang="zh-CN" altLang="en-US" sz="1600" dirty="0">
                    <a:solidFill>
                      <a:srgbClr val="666666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状态：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</m:ctrlPr>
                      </m:sSupPr>
                      <m:e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𝑓</m:t>
                        </m:r>
                      </m:e>
                      <m:sup>
                        <m:r>
                          <a:rPr lang="en-US" altLang="zh-CN" sz="1600" i="1">
                            <a:solidFill>
                              <a:srgbClr val="666666"/>
                            </a:solidFill>
                            <a:latin typeface="Cambria Math" panose="02040503050406030204" pitchFamily="18" charset="0"/>
                            <a:ea typeface="微软雅黑" panose="020B0503020204020204" pitchFamily="34" charset="-122"/>
                          </a:rPr>
                          <m:t>′</m:t>
                        </m:r>
                      </m:sup>
                    </m:sSup>
                    <m:r>
                      <a:rPr lang="en-US" altLang="zh-CN" sz="1600" i="1">
                        <a:solidFill>
                          <a:srgbClr val="666666"/>
                        </a:solidFill>
                        <a:latin typeface="Cambria Math" panose="02040503050406030204" pitchFamily="18" charset="0"/>
                        <a:ea typeface="微软雅黑" panose="020B0503020204020204" pitchFamily="34" charset="-122"/>
                      </a:rPr>
                      <m:t>&lt;0</m:t>
                    </m:r>
                  </m:oMath>
                </a14:m>
                <a:endParaRPr lang="zh-CN" altLang="en-US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21" name="矩形 2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864851" y="2347995"/>
                <a:ext cx="1796143" cy="1938992"/>
              </a:xfrm>
              <a:prstGeom prst="rect">
                <a:avLst/>
              </a:prstGeom>
              <a:blipFill rotWithShape="0">
                <a:blip r:embed="rId3"/>
                <a:stretch>
                  <a:fillRect l="-1695" b="-943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39839400"/>
      </p:ext>
    </p:extLst>
  </p:cSld>
  <p:clrMapOvr>
    <a:masterClrMapping/>
  </p:clrMapOvr>
  <p:transition advTm="15276">
    <p:wipe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4251960" y="1234440"/>
            <a:ext cx="30480" cy="4602480"/>
          </a:xfrm>
          <a:prstGeom prst="line">
            <a:avLst/>
          </a:prstGeom>
          <a:ln>
            <a:solidFill>
              <a:srgbClr val="0174AB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20"/>
          <p:cNvSpPr txBox="1"/>
          <p:nvPr/>
        </p:nvSpPr>
        <p:spPr>
          <a:xfrm>
            <a:off x="5449636" y="1424087"/>
            <a:ext cx="179546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3" name="文本框 22"/>
          <p:cNvSpPr txBox="1"/>
          <p:nvPr/>
        </p:nvSpPr>
        <p:spPr>
          <a:xfrm>
            <a:off x="5449636" y="2134589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5449636" y="2845091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5449635" y="4224847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5449635" y="351434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>
                <a:solidFill>
                  <a:schemeClr val="accent2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z="2800" b="1" spc="300" dirty="0">
              <a:solidFill>
                <a:schemeClr val="accent2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449635" y="4976595"/>
            <a:ext cx="1795461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z="2800" b="1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1194199" y="2172321"/>
            <a:ext cx="1947861" cy="1940713"/>
            <a:chOff x="1709739" y="2636838"/>
            <a:chExt cx="1590160" cy="1584325"/>
          </a:xfrm>
          <a:solidFill>
            <a:srgbClr val="7C233E"/>
          </a:solidFill>
          <a:effectLst/>
        </p:grpSpPr>
        <p:sp>
          <p:nvSpPr>
            <p:cNvPr id="9" name="Freeform 6"/>
            <p:cNvSpPr>
              <a:spLocks/>
            </p:cNvSpPr>
            <p:nvPr/>
          </p:nvSpPr>
          <p:spPr bwMode="auto">
            <a:xfrm>
              <a:off x="1709739" y="2636838"/>
              <a:ext cx="1468102" cy="1467130"/>
            </a:xfrm>
            <a:custGeom>
              <a:avLst/>
              <a:gdLst>
                <a:gd name="T0" fmla="*/ 691 w 1276"/>
                <a:gd name="T1" fmla="*/ 1168 h 1274"/>
                <a:gd name="T2" fmla="*/ 662 w 1276"/>
                <a:gd name="T3" fmla="*/ 1267 h 1274"/>
                <a:gd name="T4" fmla="*/ 654 w 1276"/>
                <a:gd name="T5" fmla="*/ 1273 h 1274"/>
                <a:gd name="T6" fmla="*/ 643 w 1276"/>
                <a:gd name="T7" fmla="*/ 1274 h 1274"/>
                <a:gd name="T8" fmla="*/ 172 w 1276"/>
                <a:gd name="T9" fmla="*/ 1274 h 1274"/>
                <a:gd name="T10" fmla="*/ 81 w 1276"/>
                <a:gd name="T11" fmla="*/ 1253 h 1274"/>
                <a:gd name="T12" fmla="*/ 1 w 1276"/>
                <a:gd name="T13" fmla="*/ 1113 h 1274"/>
                <a:gd name="T14" fmla="*/ 0 w 1276"/>
                <a:gd name="T15" fmla="*/ 892 h 1274"/>
                <a:gd name="T16" fmla="*/ 0 w 1276"/>
                <a:gd name="T17" fmla="*/ 170 h 1274"/>
                <a:gd name="T18" fmla="*/ 170 w 1276"/>
                <a:gd name="T19" fmla="*/ 0 h 1274"/>
                <a:gd name="T20" fmla="*/ 1110 w 1276"/>
                <a:gd name="T21" fmla="*/ 0 h 1274"/>
                <a:gd name="T22" fmla="*/ 1273 w 1276"/>
                <a:gd name="T23" fmla="*/ 131 h 1274"/>
                <a:gd name="T24" fmla="*/ 1276 w 1276"/>
                <a:gd name="T25" fmla="*/ 168 h 1274"/>
                <a:gd name="T26" fmla="*/ 1276 w 1276"/>
                <a:gd name="T27" fmla="*/ 629 h 1274"/>
                <a:gd name="T28" fmla="*/ 1275 w 1276"/>
                <a:gd name="T29" fmla="*/ 645 h 1274"/>
                <a:gd name="T30" fmla="*/ 1171 w 1276"/>
                <a:gd name="T31" fmla="*/ 659 h 1274"/>
                <a:gd name="T32" fmla="*/ 1171 w 1276"/>
                <a:gd name="T33" fmla="*/ 214 h 1274"/>
                <a:gd name="T34" fmla="*/ 106 w 1276"/>
                <a:gd name="T35" fmla="*/ 214 h 1274"/>
                <a:gd name="T36" fmla="*/ 106 w 1276"/>
                <a:gd name="T37" fmla="*/ 230 h 1274"/>
                <a:gd name="T38" fmla="*/ 105 w 1276"/>
                <a:gd name="T39" fmla="*/ 1102 h 1274"/>
                <a:gd name="T40" fmla="*/ 171 w 1276"/>
                <a:gd name="T41" fmla="*/ 1168 h 1274"/>
                <a:gd name="T42" fmla="*/ 671 w 1276"/>
                <a:gd name="T43" fmla="*/ 1168 h 1274"/>
                <a:gd name="T44" fmla="*/ 691 w 1276"/>
                <a:gd name="T45" fmla="*/ 1168 h 127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</a:cxnLst>
              <a:rect l="0" t="0" r="r" b="b"/>
              <a:pathLst>
                <a:path w="1276" h="1274">
                  <a:moveTo>
                    <a:pt x="691" y="1168"/>
                  </a:moveTo>
                  <a:cubicBezTo>
                    <a:pt x="681" y="1203"/>
                    <a:pt x="672" y="1235"/>
                    <a:pt x="662" y="1267"/>
                  </a:cubicBezTo>
                  <a:cubicBezTo>
                    <a:pt x="661" y="1270"/>
                    <a:pt x="657" y="1272"/>
                    <a:pt x="654" y="1273"/>
                  </a:cubicBezTo>
                  <a:cubicBezTo>
                    <a:pt x="651" y="1274"/>
                    <a:pt x="647" y="1274"/>
                    <a:pt x="643" y="1274"/>
                  </a:cubicBezTo>
                  <a:cubicBezTo>
                    <a:pt x="486" y="1274"/>
                    <a:pt x="329" y="1273"/>
                    <a:pt x="172" y="1274"/>
                  </a:cubicBezTo>
                  <a:cubicBezTo>
                    <a:pt x="140" y="1274"/>
                    <a:pt x="109" y="1269"/>
                    <a:pt x="81" y="1253"/>
                  </a:cubicBezTo>
                  <a:cubicBezTo>
                    <a:pt x="29" y="1221"/>
                    <a:pt x="1" y="1174"/>
                    <a:pt x="1" y="1113"/>
                  </a:cubicBezTo>
                  <a:cubicBezTo>
                    <a:pt x="0" y="1039"/>
                    <a:pt x="0" y="966"/>
                    <a:pt x="0" y="892"/>
                  </a:cubicBezTo>
                  <a:cubicBezTo>
                    <a:pt x="0" y="651"/>
                    <a:pt x="0" y="411"/>
                    <a:pt x="0" y="170"/>
                  </a:cubicBezTo>
                  <a:cubicBezTo>
                    <a:pt x="0" y="68"/>
                    <a:pt x="68" y="0"/>
                    <a:pt x="170" y="0"/>
                  </a:cubicBezTo>
                  <a:cubicBezTo>
                    <a:pt x="483" y="0"/>
                    <a:pt x="797" y="0"/>
                    <a:pt x="1110" y="0"/>
                  </a:cubicBezTo>
                  <a:cubicBezTo>
                    <a:pt x="1194" y="0"/>
                    <a:pt x="1258" y="51"/>
                    <a:pt x="1273" y="131"/>
                  </a:cubicBezTo>
                  <a:cubicBezTo>
                    <a:pt x="1276" y="143"/>
                    <a:pt x="1276" y="156"/>
                    <a:pt x="1276" y="168"/>
                  </a:cubicBezTo>
                  <a:cubicBezTo>
                    <a:pt x="1276" y="322"/>
                    <a:pt x="1276" y="475"/>
                    <a:pt x="1276" y="629"/>
                  </a:cubicBezTo>
                  <a:cubicBezTo>
                    <a:pt x="1276" y="634"/>
                    <a:pt x="1276" y="638"/>
                    <a:pt x="1275" y="645"/>
                  </a:cubicBezTo>
                  <a:cubicBezTo>
                    <a:pt x="1239" y="640"/>
                    <a:pt x="1205" y="643"/>
                    <a:pt x="1171" y="659"/>
                  </a:cubicBezTo>
                  <a:cubicBezTo>
                    <a:pt x="1171" y="509"/>
                    <a:pt x="1171" y="362"/>
                    <a:pt x="1171" y="214"/>
                  </a:cubicBezTo>
                  <a:cubicBezTo>
                    <a:pt x="816" y="214"/>
                    <a:pt x="462" y="214"/>
                    <a:pt x="106" y="214"/>
                  </a:cubicBezTo>
                  <a:cubicBezTo>
                    <a:pt x="106" y="219"/>
                    <a:pt x="106" y="224"/>
                    <a:pt x="106" y="230"/>
                  </a:cubicBezTo>
                  <a:cubicBezTo>
                    <a:pt x="106" y="521"/>
                    <a:pt x="106" y="812"/>
                    <a:pt x="105" y="1102"/>
                  </a:cubicBezTo>
                  <a:cubicBezTo>
                    <a:pt x="105" y="1141"/>
                    <a:pt x="125" y="1169"/>
                    <a:pt x="171" y="1168"/>
                  </a:cubicBezTo>
                  <a:cubicBezTo>
                    <a:pt x="338" y="1167"/>
                    <a:pt x="504" y="1168"/>
                    <a:pt x="671" y="1168"/>
                  </a:cubicBezTo>
                  <a:cubicBezTo>
                    <a:pt x="677" y="1168"/>
                    <a:pt x="683" y="1168"/>
                    <a:pt x="691" y="1168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0" name="Freeform 7"/>
            <p:cNvSpPr>
              <a:spLocks noEditPoints="1"/>
            </p:cNvSpPr>
            <p:nvPr/>
          </p:nvSpPr>
          <p:spPr bwMode="auto">
            <a:xfrm>
              <a:off x="2571440" y="3653665"/>
              <a:ext cx="569443" cy="567498"/>
            </a:xfrm>
            <a:custGeom>
              <a:avLst/>
              <a:gdLst>
                <a:gd name="T0" fmla="*/ 328 w 495"/>
                <a:gd name="T1" fmla="*/ 1 h 493"/>
                <a:gd name="T2" fmla="*/ 495 w 495"/>
                <a:gd name="T3" fmla="*/ 167 h 493"/>
                <a:gd name="T4" fmla="*/ 427 w 495"/>
                <a:gd name="T5" fmla="*/ 236 h 493"/>
                <a:gd name="T6" fmla="*/ 240 w 495"/>
                <a:gd name="T7" fmla="*/ 421 h 493"/>
                <a:gd name="T8" fmla="*/ 216 w 495"/>
                <a:gd name="T9" fmla="*/ 436 h 493"/>
                <a:gd name="T10" fmla="*/ 40 w 495"/>
                <a:gd name="T11" fmla="*/ 488 h 493"/>
                <a:gd name="T12" fmla="*/ 9 w 495"/>
                <a:gd name="T13" fmla="*/ 484 h 493"/>
                <a:gd name="T14" fmla="*/ 6 w 495"/>
                <a:gd name="T15" fmla="*/ 454 h 493"/>
                <a:gd name="T16" fmla="*/ 58 w 495"/>
                <a:gd name="T17" fmla="*/ 276 h 493"/>
                <a:gd name="T18" fmla="*/ 67 w 495"/>
                <a:gd name="T19" fmla="*/ 259 h 493"/>
                <a:gd name="T20" fmla="*/ 327 w 495"/>
                <a:gd name="T21" fmla="*/ 1 h 493"/>
                <a:gd name="T22" fmla="*/ 328 w 495"/>
                <a:gd name="T23" fmla="*/ 1 h 493"/>
                <a:gd name="T24" fmla="*/ 102 w 495"/>
                <a:gd name="T25" fmla="*/ 292 h 493"/>
                <a:gd name="T26" fmla="*/ 72 w 495"/>
                <a:gd name="T27" fmla="*/ 396 h 493"/>
                <a:gd name="T28" fmla="*/ 74 w 495"/>
                <a:gd name="T29" fmla="*/ 405 h 493"/>
                <a:gd name="T30" fmla="*/ 113 w 495"/>
                <a:gd name="T31" fmla="*/ 418 h 493"/>
                <a:gd name="T32" fmla="*/ 148 w 495"/>
                <a:gd name="T33" fmla="*/ 408 h 493"/>
                <a:gd name="T34" fmla="*/ 200 w 495"/>
                <a:gd name="T35" fmla="*/ 393 h 493"/>
                <a:gd name="T36" fmla="*/ 185 w 495"/>
                <a:gd name="T37" fmla="*/ 316 h 493"/>
                <a:gd name="T38" fmla="*/ 178 w 495"/>
                <a:gd name="T39" fmla="*/ 308 h 493"/>
                <a:gd name="T40" fmla="*/ 102 w 495"/>
                <a:gd name="T41" fmla="*/ 292 h 49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495" h="493">
                  <a:moveTo>
                    <a:pt x="328" y="1"/>
                  </a:moveTo>
                  <a:cubicBezTo>
                    <a:pt x="384" y="56"/>
                    <a:pt x="439" y="112"/>
                    <a:pt x="495" y="167"/>
                  </a:cubicBezTo>
                  <a:cubicBezTo>
                    <a:pt x="473" y="190"/>
                    <a:pt x="450" y="213"/>
                    <a:pt x="427" y="236"/>
                  </a:cubicBezTo>
                  <a:cubicBezTo>
                    <a:pt x="365" y="298"/>
                    <a:pt x="303" y="360"/>
                    <a:pt x="240" y="421"/>
                  </a:cubicBezTo>
                  <a:cubicBezTo>
                    <a:pt x="233" y="428"/>
                    <a:pt x="225" y="433"/>
                    <a:pt x="216" y="436"/>
                  </a:cubicBezTo>
                  <a:cubicBezTo>
                    <a:pt x="157" y="454"/>
                    <a:pt x="98" y="471"/>
                    <a:pt x="40" y="488"/>
                  </a:cubicBezTo>
                  <a:cubicBezTo>
                    <a:pt x="28" y="492"/>
                    <a:pt x="18" y="493"/>
                    <a:pt x="9" y="484"/>
                  </a:cubicBezTo>
                  <a:cubicBezTo>
                    <a:pt x="0" y="475"/>
                    <a:pt x="3" y="464"/>
                    <a:pt x="6" y="454"/>
                  </a:cubicBezTo>
                  <a:cubicBezTo>
                    <a:pt x="23" y="395"/>
                    <a:pt x="40" y="335"/>
                    <a:pt x="58" y="276"/>
                  </a:cubicBezTo>
                  <a:cubicBezTo>
                    <a:pt x="60" y="270"/>
                    <a:pt x="63" y="264"/>
                    <a:pt x="67" y="259"/>
                  </a:cubicBezTo>
                  <a:cubicBezTo>
                    <a:pt x="154" y="173"/>
                    <a:pt x="240" y="87"/>
                    <a:pt x="327" y="1"/>
                  </a:cubicBezTo>
                  <a:cubicBezTo>
                    <a:pt x="328" y="1"/>
                    <a:pt x="329" y="0"/>
                    <a:pt x="328" y="1"/>
                  </a:cubicBezTo>
                  <a:close/>
                  <a:moveTo>
                    <a:pt x="102" y="292"/>
                  </a:moveTo>
                  <a:cubicBezTo>
                    <a:pt x="91" y="327"/>
                    <a:pt x="81" y="362"/>
                    <a:pt x="72" y="396"/>
                  </a:cubicBezTo>
                  <a:cubicBezTo>
                    <a:pt x="71" y="399"/>
                    <a:pt x="72" y="403"/>
                    <a:pt x="74" y="405"/>
                  </a:cubicBezTo>
                  <a:cubicBezTo>
                    <a:pt x="87" y="423"/>
                    <a:pt x="92" y="425"/>
                    <a:pt x="113" y="418"/>
                  </a:cubicBezTo>
                  <a:cubicBezTo>
                    <a:pt x="125" y="415"/>
                    <a:pt x="136" y="411"/>
                    <a:pt x="148" y="408"/>
                  </a:cubicBezTo>
                  <a:cubicBezTo>
                    <a:pt x="165" y="403"/>
                    <a:pt x="182" y="398"/>
                    <a:pt x="200" y="393"/>
                  </a:cubicBezTo>
                  <a:cubicBezTo>
                    <a:pt x="195" y="365"/>
                    <a:pt x="190" y="341"/>
                    <a:pt x="185" y="316"/>
                  </a:cubicBezTo>
                  <a:cubicBezTo>
                    <a:pt x="185" y="313"/>
                    <a:pt x="181" y="309"/>
                    <a:pt x="178" y="308"/>
                  </a:cubicBezTo>
                  <a:cubicBezTo>
                    <a:pt x="153" y="302"/>
                    <a:pt x="128" y="297"/>
                    <a:pt x="102" y="29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1" name="Freeform 8"/>
            <p:cNvSpPr>
              <a:spLocks/>
            </p:cNvSpPr>
            <p:nvPr/>
          </p:nvSpPr>
          <p:spPr bwMode="auto">
            <a:xfrm>
              <a:off x="2262162" y="3371619"/>
              <a:ext cx="608346" cy="119627"/>
            </a:xfrm>
            <a:custGeom>
              <a:avLst/>
              <a:gdLst>
                <a:gd name="T0" fmla="*/ 0 w 529"/>
                <a:gd name="T1" fmla="*/ 104 h 104"/>
                <a:gd name="T2" fmla="*/ 0 w 529"/>
                <a:gd name="T3" fmla="*/ 0 h 104"/>
                <a:gd name="T4" fmla="*/ 529 w 529"/>
                <a:gd name="T5" fmla="*/ 0 h 104"/>
                <a:gd name="T6" fmla="*/ 529 w 529"/>
                <a:gd name="T7" fmla="*/ 104 h 104"/>
                <a:gd name="T8" fmla="*/ 0 w 529"/>
                <a:gd name="T9" fmla="*/ 104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9" h="104">
                  <a:moveTo>
                    <a:pt x="0" y="104"/>
                  </a:moveTo>
                  <a:cubicBezTo>
                    <a:pt x="0" y="69"/>
                    <a:pt x="0" y="35"/>
                    <a:pt x="0" y="0"/>
                  </a:cubicBezTo>
                  <a:cubicBezTo>
                    <a:pt x="177" y="0"/>
                    <a:pt x="352" y="0"/>
                    <a:pt x="529" y="0"/>
                  </a:cubicBezTo>
                  <a:cubicBezTo>
                    <a:pt x="529" y="35"/>
                    <a:pt x="529" y="69"/>
                    <a:pt x="529" y="104"/>
                  </a:cubicBezTo>
                  <a:cubicBezTo>
                    <a:pt x="353" y="104"/>
                    <a:pt x="177" y="104"/>
                    <a:pt x="0" y="1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2" name="Freeform 9"/>
            <p:cNvSpPr>
              <a:spLocks/>
            </p:cNvSpPr>
            <p:nvPr/>
          </p:nvSpPr>
          <p:spPr bwMode="auto">
            <a:xfrm>
              <a:off x="2263134" y="3127502"/>
              <a:ext cx="607373" cy="119627"/>
            </a:xfrm>
            <a:custGeom>
              <a:avLst/>
              <a:gdLst>
                <a:gd name="T0" fmla="*/ 528 w 528"/>
                <a:gd name="T1" fmla="*/ 0 h 104"/>
                <a:gd name="T2" fmla="*/ 528 w 528"/>
                <a:gd name="T3" fmla="*/ 104 h 104"/>
                <a:gd name="T4" fmla="*/ 0 w 528"/>
                <a:gd name="T5" fmla="*/ 104 h 104"/>
                <a:gd name="T6" fmla="*/ 0 w 528"/>
                <a:gd name="T7" fmla="*/ 0 h 104"/>
                <a:gd name="T8" fmla="*/ 528 w 528"/>
                <a:gd name="T9" fmla="*/ 0 h 10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528" h="104">
                  <a:moveTo>
                    <a:pt x="528" y="0"/>
                  </a:moveTo>
                  <a:cubicBezTo>
                    <a:pt x="528" y="35"/>
                    <a:pt x="528" y="69"/>
                    <a:pt x="528" y="104"/>
                  </a:cubicBezTo>
                  <a:cubicBezTo>
                    <a:pt x="352" y="104"/>
                    <a:pt x="177" y="104"/>
                    <a:pt x="0" y="104"/>
                  </a:cubicBezTo>
                  <a:cubicBezTo>
                    <a:pt x="0" y="70"/>
                    <a:pt x="0" y="36"/>
                    <a:pt x="0" y="0"/>
                  </a:cubicBezTo>
                  <a:cubicBezTo>
                    <a:pt x="176" y="0"/>
                    <a:pt x="352" y="0"/>
                    <a:pt x="528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3" name="Freeform 10"/>
            <p:cNvSpPr>
              <a:spLocks/>
            </p:cNvSpPr>
            <p:nvPr/>
          </p:nvSpPr>
          <p:spPr bwMode="auto">
            <a:xfrm>
              <a:off x="2263134" y="3615735"/>
              <a:ext cx="549991" cy="120599"/>
            </a:xfrm>
            <a:custGeom>
              <a:avLst/>
              <a:gdLst>
                <a:gd name="T0" fmla="*/ 0 w 478"/>
                <a:gd name="T1" fmla="*/ 0 h 105"/>
                <a:gd name="T2" fmla="*/ 478 w 478"/>
                <a:gd name="T3" fmla="*/ 0 h 105"/>
                <a:gd name="T4" fmla="*/ 472 w 478"/>
                <a:gd name="T5" fmla="*/ 8 h 105"/>
                <a:gd name="T6" fmla="*/ 383 w 478"/>
                <a:gd name="T7" fmla="*/ 97 h 105"/>
                <a:gd name="T8" fmla="*/ 366 w 478"/>
                <a:gd name="T9" fmla="*/ 104 h 105"/>
                <a:gd name="T10" fmla="*/ 8 w 478"/>
                <a:gd name="T11" fmla="*/ 105 h 105"/>
                <a:gd name="T12" fmla="*/ 0 w 478"/>
                <a:gd name="T13" fmla="*/ 104 h 105"/>
                <a:gd name="T14" fmla="*/ 0 w 478"/>
                <a:gd name="T15" fmla="*/ 0 h 10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</a:cxnLst>
              <a:rect l="0" t="0" r="r" b="b"/>
              <a:pathLst>
                <a:path w="478" h="105">
                  <a:moveTo>
                    <a:pt x="0" y="0"/>
                  </a:moveTo>
                  <a:cubicBezTo>
                    <a:pt x="159" y="0"/>
                    <a:pt x="318" y="0"/>
                    <a:pt x="478" y="0"/>
                  </a:cubicBezTo>
                  <a:cubicBezTo>
                    <a:pt x="476" y="3"/>
                    <a:pt x="474" y="6"/>
                    <a:pt x="472" y="8"/>
                  </a:cubicBezTo>
                  <a:cubicBezTo>
                    <a:pt x="443" y="38"/>
                    <a:pt x="413" y="68"/>
                    <a:pt x="383" y="97"/>
                  </a:cubicBezTo>
                  <a:cubicBezTo>
                    <a:pt x="379" y="101"/>
                    <a:pt x="372" y="104"/>
                    <a:pt x="366" y="104"/>
                  </a:cubicBezTo>
                  <a:cubicBezTo>
                    <a:pt x="247" y="105"/>
                    <a:pt x="127" y="105"/>
                    <a:pt x="8" y="105"/>
                  </a:cubicBezTo>
                  <a:cubicBezTo>
                    <a:pt x="6" y="105"/>
                    <a:pt x="3" y="104"/>
                    <a:pt x="0" y="104"/>
                  </a:cubicBezTo>
                  <a:cubicBezTo>
                    <a:pt x="0" y="69"/>
                    <a:pt x="0" y="35"/>
                    <a:pt x="0" y="0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4" name="Freeform 11"/>
            <p:cNvSpPr>
              <a:spLocks/>
            </p:cNvSpPr>
            <p:nvPr/>
          </p:nvSpPr>
          <p:spPr bwMode="auto">
            <a:xfrm>
              <a:off x="3016880" y="3492218"/>
              <a:ext cx="283019" cy="281074"/>
            </a:xfrm>
            <a:custGeom>
              <a:avLst/>
              <a:gdLst>
                <a:gd name="T0" fmla="*/ 0 w 246"/>
                <a:gd name="T1" fmla="*/ 87 h 244"/>
                <a:gd name="T2" fmla="*/ 66 w 246"/>
                <a:gd name="T3" fmla="*/ 20 h 244"/>
                <a:gd name="T4" fmla="*/ 139 w 246"/>
                <a:gd name="T5" fmla="*/ 20 h 244"/>
                <a:gd name="T6" fmla="*/ 225 w 246"/>
                <a:gd name="T7" fmla="*/ 106 h 244"/>
                <a:gd name="T8" fmla="*/ 227 w 246"/>
                <a:gd name="T9" fmla="*/ 178 h 244"/>
                <a:gd name="T10" fmla="*/ 159 w 246"/>
                <a:gd name="T11" fmla="*/ 244 h 244"/>
                <a:gd name="T12" fmla="*/ 0 w 246"/>
                <a:gd name="T13" fmla="*/ 87 h 2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46" h="244">
                  <a:moveTo>
                    <a:pt x="0" y="87"/>
                  </a:moveTo>
                  <a:cubicBezTo>
                    <a:pt x="22" y="64"/>
                    <a:pt x="43" y="41"/>
                    <a:pt x="66" y="20"/>
                  </a:cubicBezTo>
                  <a:cubicBezTo>
                    <a:pt x="87" y="1"/>
                    <a:pt x="118" y="0"/>
                    <a:pt x="139" y="20"/>
                  </a:cubicBezTo>
                  <a:cubicBezTo>
                    <a:pt x="169" y="48"/>
                    <a:pt x="198" y="76"/>
                    <a:pt x="225" y="106"/>
                  </a:cubicBezTo>
                  <a:cubicBezTo>
                    <a:pt x="245" y="127"/>
                    <a:pt x="246" y="158"/>
                    <a:pt x="227" y="178"/>
                  </a:cubicBezTo>
                  <a:cubicBezTo>
                    <a:pt x="205" y="202"/>
                    <a:pt x="181" y="223"/>
                    <a:pt x="159" y="244"/>
                  </a:cubicBezTo>
                  <a:cubicBezTo>
                    <a:pt x="107" y="193"/>
                    <a:pt x="54" y="140"/>
                    <a:pt x="0" y="8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5" name="Freeform 12"/>
            <p:cNvSpPr>
              <a:spLocks/>
            </p:cNvSpPr>
            <p:nvPr/>
          </p:nvSpPr>
          <p:spPr bwMode="auto">
            <a:xfrm>
              <a:off x="2017073" y="3372591"/>
              <a:ext cx="119627" cy="117682"/>
            </a:xfrm>
            <a:custGeom>
              <a:avLst/>
              <a:gdLst>
                <a:gd name="T0" fmla="*/ 0 w 104"/>
                <a:gd name="T1" fmla="*/ 102 h 102"/>
                <a:gd name="T2" fmla="*/ 0 w 104"/>
                <a:gd name="T3" fmla="*/ 0 h 102"/>
                <a:gd name="T4" fmla="*/ 104 w 104"/>
                <a:gd name="T5" fmla="*/ 0 h 102"/>
                <a:gd name="T6" fmla="*/ 104 w 104"/>
                <a:gd name="T7" fmla="*/ 102 h 102"/>
                <a:gd name="T8" fmla="*/ 0 w 104"/>
                <a:gd name="T9" fmla="*/ 102 h 10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4" h="102">
                  <a:moveTo>
                    <a:pt x="0" y="102"/>
                  </a:moveTo>
                  <a:cubicBezTo>
                    <a:pt x="0" y="68"/>
                    <a:pt x="0" y="34"/>
                    <a:pt x="0" y="0"/>
                  </a:cubicBezTo>
                  <a:cubicBezTo>
                    <a:pt x="35" y="0"/>
                    <a:pt x="69" y="0"/>
                    <a:pt x="104" y="0"/>
                  </a:cubicBezTo>
                  <a:cubicBezTo>
                    <a:pt x="104" y="34"/>
                    <a:pt x="104" y="67"/>
                    <a:pt x="104" y="102"/>
                  </a:cubicBezTo>
                  <a:cubicBezTo>
                    <a:pt x="70" y="102"/>
                    <a:pt x="36" y="102"/>
                    <a:pt x="0" y="102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6" name="Freeform 13"/>
            <p:cNvSpPr>
              <a:spLocks/>
            </p:cNvSpPr>
            <p:nvPr/>
          </p:nvSpPr>
          <p:spPr bwMode="auto">
            <a:xfrm>
              <a:off x="2018045" y="3128475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4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4"/>
                    <a:pt x="103" y="68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  <p:sp>
          <p:nvSpPr>
            <p:cNvPr id="17" name="Freeform 14"/>
            <p:cNvSpPr>
              <a:spLocks/>
            </p:cNvSpPr>
            <p:nvPr/>
          </p:nvSpPr>
          <p:spPr bwMode="auto">
            <a:xfrm>
              <a:off x="2018045" y="3616708"/>
              <a:ext cx="118654" cy="118654"/>
            </a:xfrm>
            <a:custGeom>
              <a:avLst/>
              <a:gdLst>
                <a:gd name="T0" fmla="*/ 103 w 103"/>
                <a:gd name="T1" fmla="*/ 103 h 103"/>
                <a:gd name="T2" fmla="*/ 0 w 103"/>
                <a:gd name="T3" fmla="*/ 103 h 103"/>
                <a:gd name="T4" fmla="*/ 0 w 103"/>
                <a:gd name="T5" fmla="*/ 0 h 103"/>
                <a:gd name="T6" fmla="*/ 103 w 103"/>
                <a:gd name="T7" fmla="*/ 0 h 103"/>
                <a:gd name="T8" fmla="*/ 103 w 103"/>
                <a:gd name="T9" fmla="*/ 103 h 10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03" h="103">
                  <a:moveTo>
                    <a:pt x="103" y="103"/>
                  </a:moveTo>
                  <a:cubicBezTo>
                    <a:pt x="68" y="103"/>
                    <a:pt x="35" y="103"/>
                    <a:pt x="0" y="103"/>
                  </a:cubicBezTo>
                  <a:cubicBezTo>
                    <a:pt x="0" y="68"/>
                    <a:pt x="0" y="35"/>
                    <a:pt x="0" y="0"/>
                  </a:cubicBezTo>
                  <a:cubicBezTo>
                    <a:pt x="34" y="0"/>
                    <a:pt x="68" y="0"/>
                    <a:pt x="103" y="0"/>
                  </a:cubicBezTo>
                  <a:cubicBezTo>
                    <a:pt x="103" y="33"/>
                    <a:pt x="103" y="67"/>
                    <a:pt x="103" y="103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 b="1"/>
            </a:p>
          </p:txBody>
        </p:sp>
      </p:grpSp>
      <p:sp>
        <p:nvSpPr>
          <p:cNvPr id="35" name="文本框 34"/>
          <p:cNvSpPr txBox="1"/>
          <p:nvPr/>
        </p:nvSpPr>
        <p:spPr>
          <a:xfrm>
            <a:off x="839392" y="4113034"/>
            <a:ext cx="2657475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CONTANTS</a:t>
            </a:r>
            <a:endParaRPr lang="zh-HK" altLang="en-US" sz="28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</a:t>
            </a:fld>
            <a:endParaRPr lang="zh-HK" altLang="en-US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5829150"/>
      </p:ext>
    </p:extLst>
  </p:cSld>
  <p:clrMapOvr>
    <a:masterClrMapping/>
  </p:clrMapOvr>
  <p:transition advTm="11312">
    <p:wip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39640" y="87610"/>
            <a:ext cx="1295400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51935" y="1342767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4" name="对象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9080588"/>
              </p:ext>
            </p:extLst>
          </p:nvPr>
        </p:nvGraphicFramePr>
        <p:xfrm>
          <a:off x="691969" y="1208758"/>
          <a:ext cx="4451124" cy="24495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29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1969" y="1208758"/>
                        <a:ext cx="4451124" cy="2449532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7" name="图片 26" descr="F:\GK\009 公路结冰传感器\006 系统设计方案\照片\IMG_20161202_204626.jpg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43710" y="3065172"/>
            <a:ext cx="4372130" cy="2605276"/>
          </a:xfrm>
          <a:prstGeom prst="rect">
            <a:avLst/>
          </a:prstGeom>
          <a:noFill/>
          <a:ln w="28575">
            <a:solidFill>
              <a:srgbClr val="7C233E"/>
            </a:solidFill>
          </a:ln>
          <a:extLst/>
        </p:spPr>
      </p:pic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649783" y="3781857"/>
            <a:ext cx="232972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原理框架图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5308762" y="5729442"/>
            <a:ext cx="255481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与转发站实物图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733365156"/>
      </p:ext>
    </p:extLst>
  </p:cSld>
  <p:clrMapOvr>
    <a:masterClrMapping/>
  </p:clrMapOvr>
  <p:transition advTm="8035">
    <p:wipe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试验分析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990903937"/>
      </p:ext>
    </p:extLst>
  </p:cSld>
  <p:clrMapOvr>
    <a:masterClrMapping/>
  </p:clrMapOvr>
  <p:transition advTm="730">
    <p:wipe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6582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怎么样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2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07096420"/>
      </p:ext>
    </p:extLst>
  </p:cSld>
  <p:clrMapOvr>
    <a:masterClrMapping/>
  </p:clrMapOvr>
  <p:transition advTm="5946">
    <p:wipe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274320" y="121158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2817251"/>
              </p:ext>
            </p:extLst>
          </p:nvPr>
        </p:nvGraphicFramePr>
        <p:xfrm>
          <a:off x="1334474" y="1211580"/>
          <a:ext cx="6636197" cy="308896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648" name="Visio" r:id="rId3" imgW="10048945" imgH="5419710" progId="Visio.Drawing.15">
                  <p:embed/>
                </p:oleObj>
              </mc:Choice>
              <mc:Fallback>
                <p:oleObj name="Visio" r:id="rId3" imgW="10048945" imgH="541971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4474" y="1211580"/>
                        <a:ext cx="6636197" cy="3088967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0" name="矩形 19"/>
          <p:cNvSpPr/>
          <p:nvPr/>
        </p:nvSpPr>
        <p:spPr>
          <a:xfrm>
            <a:off x="3036469" y="4417359"/>
            <a:ext cx="3421481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Dino-Lite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码显微镜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计算机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用作服务器，判断路面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状态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传感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测量试验环境温度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冷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制造低温环境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……</a:t>
            </a: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83198854"/>
      </p:ext>
    </p:extLst>
  </p:cSld>
  <p:clrMapOvr>
    <a:masterClrMapping/>
  </p:clrMapOvr>
  <p:transition advTm="22307">
    <p:wipe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35069" y="422701"/>
            <a:ext cx="12695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36" name="图表 35">
            <a:extLst>
              <a:ext uri="{FF2B5EF4-FFF2-40B4-BE49-F238E27FC236}">
                <a16:creationId xmlns:wpc="http://schemas.microsoft.com/office/word/2010/wordprocessingCanvas" xmlns:mc="http://schemas.openxmlformats.org/markup-compatibility/2006" xmlns:m="http://schemas.openxmlformats.org/officeDocument/2006/math" xmlns:wp14="http://schemas.microsoft.com/office/word/2010/wordprocessingDrawing" xmlns:wp="http://schemas.openxmlformats.org/drawingml/2006/wordprocessingDrawing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:a16="http://schemas.microsoft.com/office/drawing/2014/main" xmlns:xdr="http://schemas.openxmlformats.org/drawingml/2006/spreadsheetDrawing" xmlns="" xmlns:w="http://schemas.openxmlformats.org/wordprocessingml/2006/main" xmlns:w10="urn:schemas-microsoft-com:office:word" xmlns:v="urn:schemas-microsoft-com:vml" xmlns:o="urn:schemas-microsoft-com:office:office" xmlns:lc="http://schemas.openxmlformats.org/drawingml/2006/lockedCanvas" id="{8B8F69F2-DCFE-45D6-AB0E-F448A422FCC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672629354"/>
              </p:ext>
            </p:extLst>
          </p:nvPr>
        </p:nvGraphicFramePr>
        <p:xfrm>
          <a:off x="1114555" y="1318424"/>
          <a:ext cx="5056573" cy="2313052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graphicFrame>
        <p:nvGraphicFramePr>
          <p:cNvPr id="45" name="图表 44"/>
          <p:cNvGraphicFramePr/>
          <p:nvPr>
            <p:extLst>
              <p:ext uri="{D42A27DB-BD31-4B8C-83A1-F6EECF244321}">
                <p14:modId xmlns:p14="http://schemas.microsoft.com/office/powerpoint/2010/main" val="4255327629"/>
              </p:ext>
            </p:extLst>
          </p:nvPr>
        </p:nvGraphicFramePr>
        <p:xfrm>
          <a:off x="1114556" y="3632622"/>
          <a:ext cx="5056572" cy="2341459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17" name="矩形 16"/>
          <p:cNvSpPr/>
          <p:nvPr/>
        </p:nvSpPr>
        <p:spPr>
          <a:xfrm>
            <a:off x="6395968" y="2018968"/>
            <a:ext cx="179614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随积冰厚度增大而增大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6395968" y="4407574"/>
            <a:ext cx="179614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随积水厚度增大而减小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96264918"/>
      </p:ext>
    </p:extLst>
  </p:cSld>
  <p:clrMapOvr>
    <a:masterClrMapping/>
  </p:clrMapOvr>
  <p:transition advTm="21145">
    <p:wip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8435" y="403265"/>
            <a:ext cx="148290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特性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15" name="图表 14">
            <a:extLst>
              <a:ext uri="{FF2B5EF4-FFF2-40B4-BE49-F238E27FC236}">
                <a16:creationId xmlns:lc="http://schemas.openxmlformats.org/drawingml/2006/lockedCanvas" xmlns:wpc="http://schemas.microsoft.com/office/word/2010/wordprocessingCanvas" xmlns:mc="http://schemas.openxmlformats.org/markup-compatibility/2006" xmlns:m="http://schemas.openxmlformats.org/officeDocument/2006/math" xmlns:w14="http://schemas.microsoft.com/office/word/2010/wordml" xmlns:w15="http://schemas.microsoft.com/office/word/2012/wordml" xmlns:wpg="http://schemas.microsoft.com/office/word/2010/wordprocessingGroup" xmlns:wpi="http://schemas.microsoft.com/office/word/2010/wordprocessingInk" xmlns:wne="http://schemas.microsoft.com/office/word/2006/wordml" xmlns:wps="http://schemas.microsoft.com/office/word/2010/wordprocessingShape" xmlns="" xmlns:cx="http://schemas.microsoft.com/office/drawing/2014/chartex" xmlns:cx1="http://schemas.microsoft.com/office/drawing/2015/9/8/chartex" xmlns:cx2="http://schemas.microsoft.com/office/drawing/2015/10/21/chartex" xmlns:cx3="http://schemas.microsoft.com/office/drawing/2016/5/9/chartex" xmlns:cx4="http://schemas.microsoft.com/office/drawing/2016/5/10/chartex" xmlns:cx5="http://schemas.microsoft.com/office/drawing/2016/5/11/chartex" xmlns:cx6="http://schemas.microsoft.com/office/drawing/2016/5/12/chartex" xmlns:cx7="http://schemas.microsoft.com/office/drawing/2016/5/13/chartex" xmlns:cx8="http://schemas.microsoft.com/office/drawing/2016/5/14/chartex" xmlns:o="urn:schemas-microsoft-com:office:office" xmlns:v="urn:schemas-microsoft-com:vml" xmlns:w10="urn:schemas-microsoft-com:office:word" xmlns:w="http://schemas.openxmlformats.org/wordprocessingml/2006/main" xmlns:w16se="http://schemas.microsoft.com/office/word/2015/wordml/symex" xmlns:a16="http://schemas.microsoft.com/office/drawing/2014/main" xmlns:wp14="http://schemas.microsoft.com/office/word/2010/wordprocessingDrawing" xmlns:wp="http://schemas.openxmlformats.org/drawingml/2006/wordprocessingDrawing" xmlns:arto="http://schemas.microsoft.com/office/word/2006/arto" id="{E59E6AD0-8993-4879-A52B-1D7B73A209D6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179091337"/>
              </p:ext>
            </p:extLst>
          </p:nvPr>
        </p:nvGraphicFramePr>
        <p:xfrm>
          <a:off x="1282207" y="1594098"/>
          <a:ext cx="4909588" cy="3370996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3"/>
          </a:graphicData>
        </a:graphic>
      </p:graphicFrame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5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6372740" y="2106053"/>
            <a:ext cx="1839444" cy="226485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-30~60℃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差，频率变化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00Hz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远小于积冰和积水的变化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范围，仅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占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.8‰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和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5.4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％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910152" y="4960342"/>
            <a:ext cx="1569661" cy="4589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温度特性曲线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416009342"/>
      </p:ext>
    </p:extLst>
  </p:cSld>
  <p:clrMapOvr>
    <a:masterClrMapping/>
  </p:clrMapOvr>
  <p:transition advTm="12989">
    <p:wip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4356" y="396964"/>
            <a:ext cx="169626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、融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502" y="1563703"/>
            <a:ext cx="3686151" cy="3865398"/>
          </a:xfrm>
          <a:prstGeom prst="rect">
            <a:avLst/>
          </a:prstGeom>
          <a:noFill/>
        </p:spPr>
      </p:pic>
      <p:pic>
        <p:nvPicPr>
          <p:cNvPr id="16" name="图片 15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99898" y="1563703"/>
            <a:ext cx="3686151" cy="3876218"/>
          </a:xfrm>
          <a:prstGeom prst="rect">
            <a:avLst/>
          </a:prstGeom>
          <a:noFill/>
        </p:spPr>
      </p:pic>
      <p:sp>
        <p:nvSpPr>
          <p:cNvPr id="17" name="矩形 16"/>
          <p:cNvSpPr/>
          <p:nvPr/>
        </p:nvSpPr>
        <p:spPr>
          <a:xfrm>
            <a:off x="5285569" y="1162262"/>
            <a:ext cx="3200480" cy="33669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0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干燥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水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积冰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，</a:t>
            </a:r>
            <a:r>
              <a:rPr lang="en-US" altLang="zh-CN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4-</a:t>
            </a:r>
            <a:r>
              <a:rPr lang="zh-CN" altLang="en-US" sz="1200" dirty="0">
                <a:solidFill>
                  <a:srgbClr val="FF9900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冰</a:t>
            </a:r>
            <a:endParaRPr lang="en-US" altLang="zh-CN" sz="1200" dirty="0" smtClean="0">
              <a:solidFill>
                <a:srgbClr val="FF9900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2432420" y="5439921"/>
            <a:ext cx="1292051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过程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6114817" y="5439921"/>
            <a:ext cx="1295806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融冰</a:t>
            </a:r>
            <a:r>
              <a:rPr lang="zh-CN" altLang="en-US" b="1" dirty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过程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01506466"/>
      </p:ext>
    </p:extLst>
  </p:cSld>
  <p:clrMapOvr>
    <a:masterClrMapping/>
  </p:clrMapOvr>
  <p:transition advTm="15752">
    <p:wipe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6496" y="419033"/>
            <a:ext cx="128478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52336" y="1692954"/>
            <a:ext cx="5783590" cy="3357940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3822919" y="5193691"/>
            <a:ext cx="1642424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模拟车辆碾压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956997162"/>
      </p:ext>
    </p:extLst>
  </p:cSld>
  <p:clrMapOvr>
    <a:masterClrMapping/>
  </p:clrMapOvr>
  <p:transition advTm="12660">
    <p:wipe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6496" y="419033"/>
            <a:ext cx="128478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抗干扰试验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6" name="图片 15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5156" y="1744306"/>
            <a:ext cx="6977950" cy="3117246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3585824" y="5040029"/>
            <a:ext cx="2116613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砂石、稀泥测试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52465102"/>
      </p:ext>
    </p:extLst>
  </p:cSld>
  <p:clrMapOvr>
    <a:masterClrMapping/>
  </p:clrMapOvr>
  <p:transition advTm="15678">
    <p:wip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5710405" y="406675"/>
            <a:ext cx="1498147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际路面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25709" y="1828799"/>
            <a:ext cx="5615615" cy="2827424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2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" name="矩形 1"/>
          <p:cNvSpPr/>
          <p:nvPr/>
        </p:nvSpPr>
        <p:spPr>
          <a:xfrm>
            <a:off x="3593633" y="4734172"/>
            <a:ext cx="2031326" cy="5078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挪威实际路面测试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958594921"/>
      </p:ext>
    </p:extLst>
  </p:cSld>
  <p:clrMapOvr>
    <a:masterClrMapping/>
  </p:clrMapOvr>
  <p:transition advTm="19574">
    <p:wipe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论文绪论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18175742"/>
      </p:ext>
    </p:extLst>
  </p:cSld>
  <p:clrMapOvr>
    <a:masterClrMapping/>
  </p:clrMapOvr>
  <p:transition advTm="420">
    <p:wip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无线传输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880832192"/>
      </p:ext>
    </p:extLst>
  </p:cSld>
  <p:clrMapOvr>
    <a:masterClrMapping/>
  </p:clrMapOvr>
  <p:transition advTm="268">
    <p:wip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6582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缆</a:t>
            </a:r>
            <a:r>
              <a:rPr lang="zh-CN" altLang="en-US" sz="2400" b="1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如何</a:t>
            </a:r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处理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27088191"/>
      </p:ext>
    </p:extLst>
  </p:cSld>
  <p:clrMapOvr>
    <a:masterClrMapping/>
  </p:clrMapOvr>
  <p:transition advTm="845">
    <p:wip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3" name="对象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71260541"/>
              </p:ext>
            </p:extLst>
          </p:nvPr>
        </p:nvGraphicFramePr>
        <p:xfrm>
          <a:off x="630185" y="1418160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77" name="Visio" r:id="rId3" imgW="8477312" imgH="4400460" progId="Visio.Drawing.15">
                  <p:embed/>
                </p:oleObj>
              </mc:Choice>
              <mc:Fallback>
                <p:oleObj name="Visio" r:id="rId3" imgW="8477312" imgH="4400460" progId="Visio.Drawing.15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30185" y="1418160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Rectangle 2"/>
          <p:cNvSpPr>
            <a:spLocks noChangeArrowheads="1"/>
          </p:cNvSpPr>
          <p:nvPr/>
        </p:nvSpPr>
        <p:spPr bwMode="auto">
          <a:xfrm>
            <a:off x="4061460" y="397002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3" name="对象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6440987"/>
              </p:ext>
            </p:extLst>
          </p:nvPr>
        </p:nvGraphicFramePr>
        <p:xfrm>
          <a:off x="4734747" y="4192441"/>
          <a:ext cx="3739987" cy="1876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78" name="Visio" r:id="rId5" imgW="8477312" imgH="3581280" progId="Visio.Drawing.15">
                  <p:embed/>
                </p:oleObj>
              </mc:Choice>
              <mc:Fallback>
                <p:oleObj name="Visio" r:id="rId5" imgW="8477312" imgH="3581280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34747" y="4192441"/>
                        <a:ext cx="3739987" cy="1876425"/>
                      </a:xfrm>
                      <a:prstGeom prst="rect">
                        <a:avLst/>
                      </a:prstGeom>
                      <a:noFill/>
                      <a:ln w="28575">
                        <a:solidFill>
                          <a:srgbClr val="7C233E"/>
                        </a:solidFill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圆角右箭头 5"/>
          <p:cNvSpPr/>
          <p:nvPr/>
        </p:nvSpPr>
        <p:spPr>
          <a:xfrm rot="5400000">
            <a:off x="5249768" y="1825951"/>
            <a:ext cx="1394460" cy="2218244"/>
          </a:xfrm>
          <a:prstGeom prst="bentArrow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矩形 6"/>
          <p:cNvSpPr/>
          <p:nvPr/>
        </p:nvSpPr>
        <p:spPr>
          <a:xfrm>
            <a:off x="2914702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72196" y="2464093"/>
            <a:ext cx="41710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b="1" dirty="0">
                <a:ln w="22225">
                  <a:solidFill>
                    <a:srgbClr val="FF0000"/>
                  </a:solidFill>
                  <a:prstDash val="solid"/>
                </a:ln>
                <a:solidFill>
                  <a:srgbClr val="FF0000"/>
                </a:solidFill>
              </a:rPr>
              <a:t>×</a:t>
            </a:r>
            <a:endParaRPr lang="zh-CN" altLang="en-US" b="1" dirty="0">
              <a:ln w="22225">
                <a:solidFill>
                  <a:srgbClr val="FF0000"/>
                </a:solidFill>
                <a:prstDash val="solid"/>
              </a:ln>
              <a:solidFill>
                <a:srgbClr val="FF0000"/>
              </a:solidFill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2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1949291" y="3249614"/>
            <a:ext cx="1173961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有线方式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6175942" y="6007799"/>
            <a:ext cx="1173961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方式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673436692"/>
      </p:ext>
    </p:extLst>
  </p:cSld>
  <p:clrMapOvr>
    <a:masterClrMapping/>
  </p:clrMapOvr>
  <p:transition advTm="4368">
    <p:wip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17640" y="396964"/>
            <a:ext cx="148138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1400" spc="300" dirty="0" err="1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ZigBee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3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214784" y="2002972"/>
            <a:ext cx="1885468" cy="2513957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08298" y="2002971"/>
            <a:ext cx="3721149" cy="2513957"/>
          </a:xfrm>
          <a:prstGeom prst="rect">
            <a:avLst/>
          </a:prstGeom>
        </p:spPr>
      </p:pic>
      <p:sp>
        <p:nvSpPr>
          <p:cNvPr id="7" name="左右箭头 6"/>
          <p:cNvSpPr/>
          <p:nvPr/>
        </p:nvSpPr>
        <p:spPr>
          <a:xfrm>
            <a:off x="3196199" y="2760617"/>
            <a:ext cx="1216152" cy="634315"/>
          </a:xfrm>
          <a:prstGeom prst="leftRightArrow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/>
          <p:cNvSpPr txBox="1"/>
          <p:nvPr/>
        </p:nvSpPr>
        <p:spPr>
          <a:xfrm>
            <a:off x="3407750" y="2890617"/>
            <a:ext cx="80983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dirty="0" err="1">
                <a:solidFill>
                  <a:schemeClr val="bg1"/>
                </a:solidFill>
              </a:rPr>
              <a:t>ZigBee</a:t>
            </a:r>
            <a:endParaRPr lang="zh-CN" altLang="en-US" dirty="0">
              <a:solidFill>
                <a:schemeClr val="bg1"/>
              </a:solidFill>
            </a:endParaRPr>
          </a:p>
        </p:txBody>
      </p:sp>
      <p:sp>
        <p:nvSpPr>
          <p:cNvPr id="27" name="矩形 26"/>
          <p:cNvSpPr/>
          <p:nvPr/>
        </p:nvSpPr>
        <p:spPr>
          <a:xfrm>
            <a:off x="1680693" y="4516928"/>
            <a:ext cx="95365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传感器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5861837" y="4499424"/>
            <a:ext cx="1014070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转发站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91356592"/>
      </p:ext>
    </p:extLst>
  </p:cSld>
  <p:clrMapOvr>
    <a:masterClrMapping/>
  </p:clrMapOvr>
  <p:transition advTm="6059">
    <p:wip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61729" y="418137"/>
            <a:ext cx="170162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Rectangle 2"/>
          <p:cNvSpPr>
            <a:spLocks noChangeArrowheads="1"/>
          </p:cNvSpPr>
          <p:nvPr/>
        </p:nvSpPr>
        <p:spPr bwMode="auto">
          <a:xfrm>
            <a:off x="518160" y="218694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4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91925" y="1729321"/>
            <a:ext cx="5904412" cy="3575306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18" name="矩形 17"/>
          <p:cNvSpPr/>
          <p:nvPr/>
        </p:nvSpPr>
        <p:spPr>
          <a:xfrm>
            <a:off x="3331803" y="5322657"/>
            <a:ext cx="3296992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云端服务器连接转发站与用户</a:t>
            </a:r>
            <a:endParaRPr lang="en-US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035127388"/>
      </p:ext>
    </p:extLst>
  </p:cSld>
  <p:clrMapOvr>
    <a:masterClrMapping/>
  </p:clrMapOvr>
  <p:transition advTm="5492">
    <p:wipe/>
  </p:transition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4371121" y="420624"/>
            <a:ext cx="130612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设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4610143" y="2280343"/>
            <a:ext cx="1886483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低功耗芯片选择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电路</a:t>
            </a:r>
            <a:endParaRPr lang="zh-HK" altLang="zh-HK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4610143" y="4116635"/>
            <a:ext cx="242010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降低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工作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频率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lvl="0" algn="just"/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利用温度值进行优化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610143" y="1836816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路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4626120" y="3512163"/>
            <a:ext cx="115239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软件设计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06231" y="2167384"/>
            <a:ext cx="2108324" cy="2451836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5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68985832"/>
      </p:ext>
    </p:extLst>
  </p:cSld>
  <p:clrMapOvr>
    <a:masterClrMapping/>
  </p:clrMapOvr>
  <p:transition advTm="3329">
    <p:wip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4082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3996431" y="93911"/>
            <a:ext cx="1295401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tx1">
                    <a:lumMod val="50000"/>
                    <a:lumOff val="50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tx1">
                  <a:lumMod val="50000"/>
                  <a:lumOff val="50000"/>
                </a:schemeClr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347574" y="93911"/>
            <a:ext cx="1295400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文本框 34"/>
          <p:cNvSpPr txBox="1"/>
          <p:nvPr/>
        </p:nvSpPr>
        <p:spPr>
          <a:xfrm>
            <a:off x="4364956" y="396964"/>
            <a:ext cx="1515858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信距离测试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15" name="图片 14"/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9618" y="1592338"/>
            <a:ext cx="5855274" cy="3023940"/>
          </a:xfrm>
          <a:prstGeom prst="rect">
            <a:avLst/>
          </a:prstGeom>
          <a:noFill/>
          <a:ln w="28575">
            <a:solidFill>
              <a:srgbClr val="7C233E"/>
            </a:solidFill>
          </a:ln>
        </p:spPr>
      </p:pic>
      <p:sp>
        <p:nvSpPr>
          <p:cNvPr id="17" name="矩形 16"/>
          <p:cNvSpPr/>
          <p:nvPr/>
        </p:nvSpPr>
        <p:spPr>
          <a:xfrm>
            <a:off x="1719618" y="4987261"/>
            <a:ext cx="585527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保证低功耗（</a:t>
            </a:r>
            <a:r>
              <a:rPr lang="en-US" altLang="zh-CN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20mA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），在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遮挡不严重的情况下传感器通信距离为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30m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能够基本满足实际需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26482389"/>
      </p:ext>
    </p:extLst>
  </p:cSld>
  <p:clrMapOvr>
    <a:masterClrMapping/>
  </p:clrMapOvr>
  <p:transition advTm="6994">
    <p:wipe/>
  </p:transition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4" name="组合 13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0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11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12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3" name="文本框 12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总结展望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5" name="矩形 14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95806386"/>
      </p:ext>
    </p:extLst>
  </p:cSld>
  <p:clrMapOvr>
    <a:masterClrMapping/>
  </p:clrMapOvr>
  <p:transition advTm="466">
    <p:wipe/>
  </p:transition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6582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还能怎么改进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66188630"/>
      </p:ext>
    </p:extLst>
  </p:cSld>
  <p:clrMapOvr>
    <a:masterClrMapping/>
  </p:clrMapOvr>
  <p:transition advTm="3899">
    <p:wipe/>
  </p:transition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17710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文总结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1924535" y="1531369"/>
            <a:ext cx="5040145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通过原理分析，系统设计，大量试验等进行研究分析后，传感器有如下优缺点：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924535" y="2572375"/>
            <a:ext cx="66384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优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1924535" y="2848315"/>
            <a:ext cx="5265656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分别路面积水、积冰和干燥等稳定路面状态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定量测量积水、积冰厚度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能够对相变较快的结冰和融冰的动态过程进行识别。</a:t>
            </a:r>
            <a:endParaRPr lang="zh-CN" altLang="en-US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924535" y="4090205"/>
            <a:ext cx="676967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缺点</a:t>
            </a:r>
            <a:endParaRPr lang="zh-HK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1931200" y="4459537"/>
            <a:ext cx="3807397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上并不能识别冰水混合物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342900" indent="-342900" algn="just">
              <a:lnSpc>
                <a:spcPct val="150000"/>
              </a:lnSpc>
              <a:buAutoNum type="arabicPeriod"/>
            </a:pP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受稀泥干扰影响较大。</a:t>
            </a:r>
            <a:endParaRPr lang="en-US" altLang="zh-CN" sz="1600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3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58509430"/>
      </p:ext>
    </p:extLst>
  </p:cSld>
  <p:clrMapOvr>
    <a:masterClrMapping/>
  </p:clrMapOvr>
  <p:transition advTm="757">
    <p:wip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490191" y="1551265"/>
            <a:ext cx="2262158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选此题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305877760"/>
      </p:ext>
    </p:extLst>
  </p:cSld>
  <p:clrMapOvr>
    <a:masterClrMapping/>
  </p:clrMapOvr>
  <p:transition advTm="592">
    <p:wip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17710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全文总结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0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34207" y="3292878"/>
            <a:ext cx="3169774" cy="2170211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5" name="矩形 4"/>
          <p:cNvSpPr/>
          <p:nvPr/>
        </p:nvSpPr>
        <p:spPr>
          <a:xfrm>
            <a:off x="2194339" y="5371273"/>
            <a:ext cx="1249509" cy="4589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0" algn="ctr">
              <a:lnSpc>
                <a:spcPct val="150000"/>
              </a:lnSpc>
              <a:spcAft>
                <a:spcPts val="0"/>
              </a:spcAft>
            </a:pPr>
            <a:r>
              <a:rPr lang="en-US" altLang="zh-CN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IRS31Pro</a:t>
            </a:r>
            <a:endParaRPr lang="zh-CN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57313" y="3292878"/>
            <a:ext cx="3082669" cy="2170211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26" name="矩形 25"/>
          <p:cNvSpPr/>
          <p:nvPr/>
        </p:nvSpPr>
        <p:spPr>
          <a:xfrm>
            <a:off x="5744648" y="5372377"/>
            <a:ext cx="1107997" cy="458908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indent="0" algn="ctr">
              <a:lnSpc>
                <a:spcPct val="150000"/>
              </a:lnSpc>
              <a:spcAft>
                <a:spcPts val="0"/>
              </a:spcAft>
            </a:pPr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本传感器</a:t>
            </a:r>
            <a:endParaRPr lang="zh-CN" altLang="zh-CN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90408704"/>
              </p:ext>
            </p:extLst>
          </p:nvPr>
        </p:nvGraphicFramePr>
        <p:xfrm>
          <a:off x="1009045" y="1555481"/>
          <a:ext cx="7190854" cy="1419987"/>
        </p:xfrm>
        <a:graphic>
          <a:graphicData uri="http://schemas.openxmlformats.org/drawingml/2006/table">
            <a:tbl>
              <a:tblPr firstRow="1" firstCol="1" bandRow="1"/>
              <a:tblGrid>
                <a:gridCol w="2339835"/>
                <a:gridCol w="1674517"/>
                <a:gridCol w="1173463"/>
                <a:gridCol w="2003039"/>
              </a:tblGrid>
              <a:tr h="201295"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产品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冰厚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水厚度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indent="0" algn="ctr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b="1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表面温度测量范围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IRS31Pro</a:t>
                      </a:r>
                      <a:r>
                        <a:rPr lang="zh-CN" sz="1600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en-US" sz="1600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LUFFT</a:t>
                      </a:r>
                      <a:r>
                        <a:rPr lang="zh-CN" sz="1600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无法定量测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~4mm</a:t>
                      </a:r>
                      <a:endParaRPr lang="zh-CN" sz="1600" kern="120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-40~70°C</a:t>
                      </a:r>
                      <a:endParaRPr lang="zh-CN" sz="1600" kern="120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220345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DRS511</a:t>
                      </a:r>
                      <a:r>
                        <a:rPr lang="zh-CN" sz="1600" kern="120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（</a:t>
                      </a:r>
                      <a:r>
                        <a:rPr lang="en-US" sz="1600" kern="120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VAISALA</a:t>
                      </a:r>
                      <a:r>
                        <a:rPr lang="zh-CN" sz="1600" kern="120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）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无法定量测量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~8mm</a:t>
                      </a:r>
                      <a:endParaRPr lang="zh-CN" sz="1600" kern="1200" dirty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-50~80°C</a:t>
                      </a:r>
                      <a:endParaRPr lang="zh-CN" sz="1600" kern="120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0"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zh-CN" sz="1600" kern="120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本传感器</a:t>
                      </a: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~4mm</a:t>
                      </a:r>
                      <a:endParaRPr lang="zh-CN" sz="1600" kern="120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0~4mm</a:t>
                      </a:r>
                      <a:endParaRPr lang="zh-CN" sz="1600" kern="1200" dirty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indent="0" algn="ctr" defTabSz="914400" rtl="0" eaLnBrk="1" latinLnBrk="0" hangingPunct="1">
                        <a:lnSpc>
                          <a:spcPct val="150000"/>
                        </a:lnSpc>
                        <a:spcAft>
                          <a:spcPts val="0"/>
                        </a:spcAft>
                      </a:pPr>
                      <a:r>
                        <a:rPr lang="en-US" sz="1600" kern="1200" dirty="0">
                          <a:solidFill>
                            <a:srgbClr val="666666"/>
                          </a:solidFill>
                          <a:latin typeface="微软雅黑" panose="020B0503020204020204" pitchFamily="34" charset="-122"/>
                          <a:ea typeface="微软雅黑" panose="020B0503020204020204" pitchFamily="34" charset="-122"/>
                          <a:cs typeface="+mn-cs"/>
                        </a:rPr>
                        <a:t>-50~80°C</a:t>
                      </a:r>
                      <a:endParaRPr lang="zh-CN" sz="1600" kern="1200" dirty="0">
                        <a:solidFill>
                          <a:srgbClr val="666666"/>
                        </a:solidFill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+mn-cs"/>
                      </a:endParaRPr>
                    </a:p>
                  </a:txBody>
                  <a:tcPr marL="68580" marR="68580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35096270"/>
      </p:ext>
    </p:extLst>
  </p:cSld>
  <p:clrMapOvr>
    <a:masterClrMapping/>
  </p:clrMapOvr>
  <p:transition advTm="3459">
    <p:wipe/>
  </p:transition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矩形 26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28" name="矩形 27"/>
          <p:cNvSpPr/>
          <p:nvPr/>
        </p:nvSpPr>
        <p:spPr>
          <a:xfrm>
            <a:off x="50800" y="97061"/>
            <a:ext cx="1183407" cy="35673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35" name="文本框 34"/>
          <p:cNvSpPr txBox="1"/>
          <p:nvPr/>
        </p:nvSpPr>
        <p:spPr>
          <a:xfrm>
            <a:off x="25227" y="93911"/>
            <a:ext cx="1280392" cy="369332"/>
          </a:xfrm>
          <a:prstGeom prst="rect">
            <a:avLst/>
          </a:prstGeom>
          <a:solidFill>
            <a:srgbClr val="7C233E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0" name="直接连接符 39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文本框 40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solidFill>
            <a:srgbClr val="FFFFFF"/>
          </a:solidFill>
        </p:spPr>
        <p:txBody>
          <a:bodyPr wrap="square" rtlCol="0">
            <a:spAutoFit/>
          </a:bodyPr>
          <a:lstStyle/>
          <a:p>
            <a:pPr algn="ctr"/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46" name="直接连接符 45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/>
        </p:nvSpPr>
        <p:spPr>
          <a:xfrm>
            <a:off x="7108185" y="403265"/>
            <a:ext cx="1082189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未来展望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3343875" y="1563912"/>
            <a:ext cx="444895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从传感器自身出发，发掘更多的参数（如品质因数</a:t>
            </a:r>
            <a:r>
              <a:rPr lang="en-US" altLang="zh-CN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Q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等），拓宽传感器量程和高干扰能力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4282343" y="3211209"/>
            <a:ext cx="3611122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添加新的测量手段，为传感器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提供更多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的参数信息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3418701" y="5074661"/>
            <a:ext cx="500205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盐浓度测量，预测冰点温度</a:t>
            </a:r>
            <a:r>
              <a:rPr lang="zh-CN" altLang="en-US" sz="16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，为防除</a:t>
            </a:r>
            <a:r>
              <a:rPr lang="zh-CN" altLang="en-US" sz="16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冰提供数据。</a:t>
            </a:r>
            <a:endParaRPr lang="en-US" altLang="zh-CN" sz="16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1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2403479" y="1510258"/>
            <a:ext cx="918803" cy="918803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HK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</a:t>
            </a:r>
            <a:endParaRPr lang="zh-HK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1" name="椭圆 20"/>
          <p:cNvSpPr/>
          <p:nvPr/>
        </p:nvSpPr>
        <p:spPr>
          <a:xfrm>
            <a:off x="3322283" y="3167307"/>
            <a:ext cx="918803" cy="918803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HK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600" b="1" dirty="0">
                <a:latin typeface="微软雅黑" panose="020B0503020204020204" pitchFamily="34" charset="-122"/>
                <a:ea typeface="微软雅黑" panose="020B0503020204020204" pitchFamily="34" charset="-122"/>
              </a:rPr>
              <a:t>B</a:t>
            </a:r>
            <a:endParaRPr lang="zh-HK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椭圆 21"/>
          <p:cNvSpPr/>
          <p:nvPr/>
        </p:nvSpPr>
        <p:spPr>
          <a:xfrm>
            <a:off x="2403479" y="4824356"/>
            <a:ext cx="918803" cy="918803"/>
          </a:xfrm>
          <a:prstGeom prst="ellipse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>
            <a:defPPr>
              <a:defRPr lang="zh-HK"/>
            </a:defPPr>
            <a:lvl1pPr marL="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lt1"/>
                </a:solidFill>
                <a:latin typeface="+mn-lt"/>
                <a:ea typeface="+mn-ea"/>
                <a:cs typeface="+mn-cs"/>
              </a:defRPr>
            </a:lvl9pPr>
          </a:lstStyle>
          <a:p>
            <a:pPr algn="ctr"/>
            <a:r>
              <a:rPr lang="en-US" altLang="zh-CN" sz="36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C</a:t>
            </a:r>
            <a:endParaRPr lang="zh-HK" altLang="en-US" sz="36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24" name="直接连接符 23"/>
          <p:cNvCxnSpPr/>
          <p:nvPr/>
        </p:nvCxnSpPr>
        <p:spPr>
          <a:xfrm flipV="1">
            <a:off x="1419382" y="2246518"/>
            <a:ext cx="812800" cy="482600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连接符 24"/>
          <p:cNvCxnSpPr/>
          <p:nvPr/>
        </p:nvCxnSpPr>
        <p:spPr>
          <a:xfrm>
            <a:off x="1654180" y="3626708"/>
            <a:ext cx="1460500" cy="0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连接符 25"/>
          <p:cNvCxnSpPr/>
          <p:nvPr/>
        </p:nvCxnSpPr>
        <p:spPr>
          <a:xfrm>
            <a:off x="1419382" y="4524299"/>
            <a:ext cx="812800" cy="482600"/>
          </a:xfrm>
          <a:prstGeom prst="line">
            <a:avLst/>
          </a:prstGeom>
          <a:ln w="28575">
            <a:solidFill>
              <a:srgbClr val="7C233E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6" name="图片 35"/>
          <p:cNvPicPr>
            <a:picLocks noChangeAspect="1"/>
          </p:cNvPicPr>
          <p:nvPr/>
        </p:nvPicPr>
        <p:blipFill rotWithShape="1">
          <a:blip r:embed="rId2" cstate="print"/>
          <a:srcRect l="48604"/>
          <a:stretch/>
        </p:blipFill>
        <p:spPr>
          <a:xfrm>
            <a:off x="-9520" y="2070777"/>
            <a:ext cx="1484985" cy="28894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40802080"/>
      </p:ext>
    </p:extLst>
  </p:cSld>
  <p:clrMapOvr>
    <a:masterClrMapping/>
  </p:clrMapOvr>
  <p:transition advTm="3140">
    <p:wipe/>
  </p:transition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2324100" y="3744658"/>
            <a:ext cx="4495800" cy="938213"/>
          </a:xfrm>
          <a:prstGeom prst="rect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6600" b="1" spc="300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THANKS</a:t>
            </a:r>
            <a:endParaRPr lang="zh-HK" altLang="en-US" sz="6600" b="1" spc="3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3009900" y="4773357"/>
            <a:ext cx="1244600" cy="431800"/>
          </a:xfrm>
          <a:prstGeom prst="rect">
            <a:avLst/>
          </a:prstGeom>
          <a:solidFill>
            <a:schemeClr val="accent2"/>
          </a:solidFill>
          <a:ln>
            <a:noFill/>
          </a:ln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400" b="1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AME</a:t>
            </a:r>
            <a:endParaRPr lang="zh-HK" altLang="en-US" sz="2400" b="1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grpSp>
        <p:nvGrpSpPr>
          <p:cNvPr id="7" name="Group 4"/>
          <p:cNvGrpSpPr>
            <a:grpSpLocks noChangeAspect="1"/>
          </p:cNvGrpSpPr>
          <p:nvPr/>
        </p:nvGrpSpPr>
        <p:grpSpPr bwMode="auto">
          <a:xfrm>
            <a:off x="3648075" y="1637910"/>
            <a:ext cx="1847850" cy="1720986"/>
            <a:chOff x="1164" y="687"/>
            <a:chExt cx="3219" cy="2998"/>
          </a:xfrm>
          <a:solidFill>
            <a:srgbClr val="7C233E"/>
          </a:solidFill>
        </p:grpSpPr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1164" y="687"/>
              <a:ext cx="3219" cy="2998"/>
            </a:xfrm>
            <a:custGeom>
              <a:avLst/>
              <a:gdLst>
                <a:gd name="T0" fmla="*/ 96 w 1360"/>
                <a:gd name="T1" fmla="*/ 404 h 1266"/>
                <a:gd name="T2" fmla="*/ 96 w 1360"/>
                <a:gd name="T3" fmla="*/ 527 h 1266"/>
                <a:gd name="T4" fmla="*/ 105 w 1360"/>
                <a:gd name="T5" fmla="*/ 537 h 1266"/>
                <a:gd name="T6" fmla="*/ 123 w 1360"/>
                <a:gd name="T7" fmla="*/ 616 h 1266"/>
                <a:gd name="T8" fmla="*/ 119 w 1360"/>
                <a:gd name="T9" fmla="*/ 629 h 1266"/>
                <a:gd name="T10" fmla="*/ 147 w 1360"/>
                <a:gd name="T11" fmla="*/ 940 h 1266"/>
                <a:gd name="T12" fmla="*/ 169 w 1360"/>
                <a:gd name="T13" fmla="*/ 1194 h 1266"/>
                <a:gd name="T14" fmla="*/ 175 w 1360"/>
                <a:gd name="T15" fmla="*/ 1266 h 1266"/>
                <a:gd name="T16" fmla="*/ 0 w 1360"/>
                <a:gd name="T17" fmla="*/ 1266 h 1266"/>
                <a:gd name="T18" fmla="*/ 6 w 1360"/>
                <a:gd name="T19" fmla="*/ 1197 h 1266"/>
                <a:gd name="T20" fmla="*/ 38 w 1360"/>
                <a:gd name="T21" fmla="*/ 811 h 1266"/>
                <a:gd name="T22" fmla="*/ 54 w 1360"/>
                <a:gd name="T23" fmla="*/ 629 h 1266"/>
                <a:gd name="T24" fmla="*/ 50 w 1360"/>
                <a:gd name="T25" fmla="*/ 613 h 1266"/>
                <a:gd name="T26" fmla="*/ 71 w 1360"/>
                <a:gd name="T27" fmla="*/ 537 h 1266"/>
                <a:gd name="T28" fmla="*/ 79 w 1360"/>
                <a:gd name="T29" fmla="*/ 525 h 1266"/>
                <a:gd name="T30" fmla="*/ 79 w 1360"/>
                <a:gd name="T31" fmla="*/ 407 h 1266"/>
                <a:gd name="T32" fmla="*/ 70 w 1360"/>
                <a:gd name="T33" fmla="*/ 392 h 1266"/>
                <a:gd name="T34" fmla="*/ 31 w 1360"/>
                <a:gd name="T35" fmla="*/ 374 h 1266"/>
                <a:gd name="T36" fmla="*/ 44 w 1360"/>
                <a:gd name="T37" fmla="*/ 366 h 1266"/>
                <a:gd name="T38" fmla="*/ 624 w 1360"/>
                <a:gd name="T39" fmla="*/ 44 h 1266"/>
                <a:gd name="T40" fmla="*/ 692 w 1360"/>
                <a:gd name="T41" fmla="*/ 5 h 1266"/>
                <a:gd name="T42" fmla="*/ 718 w 1360"/>
                <a:gd name="T43" fmla="*/ 5 h 1266"/>
                <a:gd name="T44" fmla="*/ 1255 w 1360"/>
                <a:gd name="T45" fmla="*/ 275 h 1266"/>
                <a:gd name="T46" fmla="*/ 1360 w 1360"/>
                <a:gd name="T47" fmla="*/ 328 h 1266"/>
                <a:gd name="T48" fmla="*/ 1302 w 1360"/>
                <a:gd name="T49" fmla="*/ 360 h 1266"/>
                <a:gd name="T50" fmla="*/ 723 w 1360"/>
                <a:gd name="T51" fmla="*/ 666 h 1266"/>
                <a:gd name="T52" fmla="*/ 688 w 1360"/>
                <a:gd name="T53" fmla="*/ 668 h 1266"/>
                <a:gd name="T54" fmla="*/ 112 w 1360"/>
                <a:gd name="T55" fmla="*/ 411 h 1266"/>
                <a:gd name="T56" fmla="*/ 96 w 1360"/>
                <a:gd name="T57" fmla="*/ 404 h 126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</a:cxnLst>
              <a:rect l="0" t="0" r="r" b="b"/>
              <a:pathLst>
                <a:path w="1360" h="1266">
                  <a:moveTo>
                    <a:pt x="96" y="404"/>
                  </a:moveTo>
                  <a:cubicBezTo>
                    <a:pt x="96" y="447"/>
                    <a:pt x="96" y="487"/>
                    <a:pt x="96" y="527"/>
                  </a:cubicBezTo>
                  <a:cubicBezTo>
                    <a:pt x="96" y="531"/>
                    <a:pt x="101" y="535"/>
                    <a:pt x="105" y="537"/>
                  </a:cubicBezTo>
                  <a:cubicBezTo>
                    <a:pt x="136" y="555"/>
                    <a:pt x="144" y="585"/>
                    <a:pt x="123" y="616"/>
                  </a:cubicBezTo>
                  <a:cubicBezTo>
                    <a:pt x="121" y="620"/>
                    <a:pt x="119" y="625"/>
                    <a:pt x="119" y="629"/>
                  </a:cubicBezTo>
                  <a:cubicBezTo>
                    <a:pt x="128" y="733"/>
                    <a:pt x="138" y="836"/>
                    <a:pt x="147" y="940"/>
                  </a:cubicBezTo>
                  <a:cubicBezTo>
                    <a:pt x="154" y="1024"/>
                    <a:pt x="162" y="1109"/>
                    <a:pt x="169" y="1194"/>
                  </a:cubicBezTo>
                  <a:cubicBezTo>
                    <a:pt x="171" y="1217"/>
                    <a:pt x="173" y="1239"/>
                    <a:pt x="175" y="1266"/>
                  </a:cubicBezTo>
                  <a:cubicBezTo>
                    <a:pt x="117" y="1266"/>
                    <a:pt x="60" y="1266"/>
                    <a:pt x="0" y="1266"/>
                  </a:cubicBezTo>
                  <a:cubicBezTo>
                    <a:pt x="2" y="1244"/>
                    <a:pt x="4" y="1220"/>
                    <a:pt x="6" y="1197"/>
                  </a:cubicBezTo>
                  <a:cubicBezTo>
                    <a:pt x="16" y="1068"/>
                    <a:pt x="27" y="940"/>
                    <a:pt x="38" y="811"/>
                  </a:cubicBezTo>
                  <a:cubicBezTo>
                    <a:pt x="43" y="750"/>
                    <a:pt x="49" y="690"/>
                    <a:pt x="54" y="629"/>
                  </a:cubicBezTo>
                  <a:cubicBezTo>
                    <a:pt x="54" y="624"/>
                    <a:pt x="52" y="617"/>
                    <a:pt x="50" y="613"/>
                  </a:cubicBezTo>
                  <a:cubicBezTo>
                    <a:pt x="32" y="583"/>
                    <a:pt x="40" y="553"/>
                    <a:pt x="71" y="537"/>
                  </a:cubicBezTo>
                  <a:cubicBezTo>
                    <a:pt x="75" y="535"/>
                    <a:pt x="79" y="529"/>
                    <a:pt x="79" y="525"/>
                  </a:cubicBezTo>
                  <a:cubicBezTo>
                    <a:pt x="79" y="486"/>
                    <a:pt x="80" y="446"/>
                    <a:pt x="79" y="407"/>
                  </a:cubicBezTo>
                  <a:cubicBezTo>
                    <a:pt x="79" y="402"/>
                    <a:pt x="74" y="395"/>
                    <a:pt x="70" y="392"/>
                  </a:cubicBezTo>
                  <a:cubicBezTo>
                    <a:pt x="58" y="386"/>
                    <a:pt x="45" y="381"/>
                    <a:pt x="31" y="374"/>
                  </a:cubicBezTo>
                  <a:cubicBezTo>
                    <a:pt x="36" y="371"/>
                    <a:pt x="40" y="368"/>
                    <a:pt x="44" y="366"/>
                  </a:cubicBezTo>
                  <a:cubicBezTo>
                    <a:pt x="237" y="259"/>
                    <a:pt x="431" y="151"/>
                    <a:pt x="624" y="44"/>
                  </a:cubicBezTo>
                  <a:cubicBezTo>
                    <a:pt x="647" y="31"/>
                    <a:pt x="670" y="19"/>
                    <a:pt x="692" y="5"/>
                  </a:cubicBezTo>
                  <a:cubicBezTo>
                    <a:pt x="702" y="0"/>
                    <a:pt x="709" y="1"/>
                    <a:pt x="718" y="5"/>
                  </a:cubicBezTo>
                  <a:cubicBezTo>
                    <a:pt x="897" y="96"/>
                    <a:pt x="1076" y="185"/>
                    <a:pt x="1255" y="275"/>
                  </a:cubicBezTo>
                  <a:cubicBezTo>
                    <a:pt x="1289" y="293"/>
                    <a:pt x="1324" y="310"/>
                    <a:pt x="1360" y="328"/>
                  </a:cubicBezTo>
                  <a:cubicBezTo>
                    <a:pt x="1339" y="340"/>
                    <a:pt x="1320" y="350"/>
                    <a:pt x="1302" y="360"/>
                  </a:cubicBezTo>
                  <a:cubicBezTo>
                    <a:pt x="1109" y="462"/>
                    <a:pt x="916" y="564"/>
                    <a:pt x="723" y="666"/>
                  </a:cubicBezTo>
                  <a:cubicBezTo>
                    <a:pt x="711" y="672"/>
                    <a:pt x="701" y="674"/>
                    <a:pt x="688" y="668"/>
                  </a:cubicBezTo>
                  <a:cubicBezTo>
                    <a:pt x="496" y="582"/>
                    <a:pt x="304" y="496"/>
                    <a:pt x="112" y="411"/>
                  </a:cubicBezTo>
                  <a:cubicBezTo>
                    <a:pt x="108" y="409"/>
                    <a:pt x="103" y="407"/>
                    <a:pt x="96" y="404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1829" y="1959"/>
              <a:ext cx="2000" cy="947"/>
            </a:xfrm>
            <a:custGeom>
              <a:avLst/>
              <a:gdLst>
                <a:gd name="T0" fmla="*/ 0 w 845"/>
                <a:gd name="T1" fmla="*/ 147 h 400"/>
                <a:gd name="T2" fmla="*/ 78 w 845"/>
                <a:gd name="T3" fmla="*/ 32 h 400"/>
                <a:gd name="T4" fmla="*/ 96 w 845"/>
                <a:gd name="T5" fmla="*/ 28 h 400"/>
                <a:gd name="T6" fmla="*/ 262 w 845"/>
                <a:gd name="T7" fmla="*/ 101 h 400"/>
                <a:gd name="T8" fmla="*/ 417 w 845"/>
                <a:gd name="T9" fmla="*/ 170 h 400"/>
                <a:gd name="T10" fmla="*/ 434 w 845"/>
                <a:gd name="T11" fmla="*/ 167 h 400"/>
                <a:gd name="T12" fmla="*/ 724 w 845"/>
                <a:gd name="T13" fmla="*/ 13 h 400"/>
                <a:gd name="T14" fmla="*/ 749 w 845"/>
                <a:gd name="T15" fmla="*/ 0 h 400"/>
                <a:gd name="T16" fmla="*/ 845 w 845"/>
                <a:gd name="T17" fmla="*/ 143 h 400"/>
                <a:gd name="T18" fmla="*/ 743 w 845"/>
                <a:gd name="T19" fmla="*/ 207 h 400"/>
                <a:gd name="T20" fmla="*/ 448 w 845"/>
                <a:gd name="T21" fmla="*/ 393 h 400"/>
                <a:gd name="T22" fmla="*/ 421 w 845"/>
                <a:gd name="T23" fmla="*/ 394 h 400"/>
                <a:gd name="T24" fmla="*/ 8 w 845"/>
                <a:gd name="T25" fmla="*/ 153 h 400"/>
                <a:gd name="T26" fmla="*/ 0 w 845"/>
                <a:gd name="T27" fmla="*/ 147 h 4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</a:cxnLst>
              <a:rect l="0" t="0" r="r" b="b"/>
              <a:pathLst>
                <a:path w="845" h="400">
                  <a:moveTo>
                    <a:pt x="0" y="147"/>
                  </a:moveTo>
                  <a:cubicBezTo>
                    <a:pt x="27" y="108"/>
                    <a:pt x="53" y="70"/>
                    <a:pt x="78" y="32"/>
                  </a:cubicBezTo>
                  <a:cubicBezTo>
                    <a:pt x="84" y="24"/>
                    <a:pt x="89" y="25"/>
                    <a:pt x="96" y="28"/>
                  </a:cubicBezTo>
                  <a:cubicBezTo>
                    <a:pt x="151" y="53"/>
                    <a:pt x="206" y="77"/>
                    <a:pt x="262" y="101"/>
                  </a:cubicBezTo>
                  <a:cubicBezTo>
                    <a:pt x="313" y="124"/>
                    <a:pt x="365" y="147"/>
                    <a:pt x="417" y="170"/>
                  </a:cubicBezTo>
                  <a:cubicBezTo>
                    <a:pt x="421" y="172"/>
                    <a:pt x="429" y="170"/>
                    <a:pt x="434" y="167"/>
                  </a:cubicBezTo>
                  <a:cubicBezTo>
                    <a:pt x="531" y="116"/>
                    <a:pt x="627" y="65"/>
                    <a:pt x="724" y="13"/>
                  </a:cubicBezTo>
                  <a:cubicBezTo>
                    <a:pt x="732" y="9"/>
                    <a:pt x="740" y="5"/>
                    <a:pt x="749" y="0"/>
                  </a:cubicBezTo>
                  <a:cubicBezTo>
                    <a:pt x="781" y="48"/>
                    <a:pt x="813" y="95"/>
                    <a:pt x="845" y="143"/>
                  </a:cubicBezTo>
                  <a:cubicBezTo>
                    <a:pt x="811" y="165"/>
                    <a:pt x="777" y="186"/>
                    <a:pt x="743" y="207"/>
                  </a:cubicBezTo>
                  <a:cubicBezTo>
                    <a:pt x="645" y="269"/>
                    <a:pt x="546" y="331"/>
                    <a:pt x="448" y="393"/>
                  </a:cubicBezTo>
                  <a:cubicBezTo>
                    <a:pt x="438" y="399"/>
                    <a:pt x="431" y="400"/>
                    <a:pt x="421" y="394"/>
                  </a:cubicBezTo>
                  <a:cubicBezTo>
                    <a:pt x="284" y="313"/>
                    <a:pt x="146" y="233"/>
                    <a:pt x="8" y="153"/>
                  </a:cubicBezTo>
                  <a:cubicBezTo>
                    <a:pt x="6" y="151"/>
                    <a:pt x="3" y="149"/>
                    <a:pt x="0" y="147"/>
                  </a:cubicBezTo>
                  <a:close/>
                </a:path>
              </a:pathLst>
            </a:custGeom>
            <a:grpFill/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round/>
                  <a:headEnd/>
                  <a:tailEnd/>
                </a14:hiddenLine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HK" altLang="en-US"/>
            </a:p>
          </p:txBody>
        </p:sp>
      </p:grpSp>
      <p:sp>
        <p:nvSpPr>
          <p:cNvPr id="9" name="文本框 8"/>
          <p:cNvSpPr txBox="1"/>
          <p:nvPr/>
        </p:nvSpPr>
        <p:spPr>
          <a:xfrm>
            <a:off x="4346054" y="4743035"/>
            <a:ext cx="1663700" cy="49244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sz="2600" b="1" spc="300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舒俊</a:t>
            </a:r>
            <a:endParaRPr lang="zh-HK" altLang="en-US" sz="2600" b="1" spc="300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42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82846310"/>
      </p:ext>
    </p:extLst>
  </p:cSld>
  <p:clrMapOvr>
    <a:masterClrMapping/>
  </p:clrMapOvr>
  <p:transition advTm="4024">
    <p:wip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401471" y="410185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研究背景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5</a:t>
            </a:fld>
            <a:endParaRPr lang="zh-HK" altLang="en-US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41176" y="2690949"/>
            <a:ext cx="4650509" cy="2991911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pic>
        <p:nvPicPr>
          <p:cNvPr id="43" name="图片 42"/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464717" y="2701813"/>
            <a:ext cx="4669446" cy="3004094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pic>
        <p:nvPicPr>
          <p:cNvPr id="44" name="图片 43"/>
          <p:cNvPicPr>
            <a:picLocks noChangeAspect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07196" y="2727211"/>
            <a:ext cx="4669445" cy="2971806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36" name="椭圆 35"/>
          <p:cNvSpPr/>
          <p:nvPr/>
        </p:nvSpPr>
        <p:spPr>
          <a:xfrm>
            <a:off x="2792114" y="3348029"/>
            <a:ext cx="4014651" cy="1558851"/>
          </a:xfrm>
          <a:prstGeom prst="ellipse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8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路面状态传感器</a:t>
            </a:r>
            <a:endParaRPr lang="zh-CN" altLang="en-US" sz="28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3292564" y="5762108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结冰路面易引发交通事故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3292564" y="5765896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有路面状态预报缺陷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3331803" y="5773624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家相关政策要求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2753963585"/>
      </p:ext>
    </p:extLst>
  </p:cSld>
  <p:clrMapOvr>
    <a:masterClrMapping/>
  </p:clrMapOvr>
  <p:transition advTm="19423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6" dur="500" fill="hold"/>
                                        <p:tgtEl>
                                          <p:spTgt spid="8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7" presetID="1" presetClass="exit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3.05556E-6 3.33333E-6 L -0.30833 -0.35857 " pathEditMode="relative" rAng="0" ptsTypes="AA">
                                      <p:cBhvr>
                                        <p:cTn id="10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5417" y="-17940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1000"/>
                            </p:stCondLst>
                            <p:childTnLst>
                              <p:par>
                                <p:cTn id="12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" fill="hold">
                      <p:stCondLst>
                        <p:cond delay="indefinite"/>
                      </p:stCondLst>
                      <p:childTnLst>
                        <p:par>
                          <p:cTn id="17" fill="hold">
                            <p:stCondLst>
                              <p:cond delay="0"/>
                            </p:stCondLst>
                            <p:childTnLst>
                              <p:par>
                                <p:cTn id="18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9" dur="500" fill="hold"/>
                                        <p:tgtEl>
                                          <p:spTgt spid="43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3.61111E-6 -2.96296E-6 L 0.00191 -0.3581 " pathEditMode="relative" rAng="0" ptsTypes="AA">
                                      <p:cBhvr>
                                        <p:cTn id="23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87" y="-179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1000"/>
                            </p:stCondLst>
                            <p:childTnLst>
                              <p:par>
                                <p:cTn id="25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2" dur="1000" fill="hold"/>
                                        <p:tgtEl>
                                          <p:spTgt spid="44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3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1.38889E-6 -1.85185E-6 L 0.31615 -0.35833 " pathEditMode="relative" rAng="0" ptsTypes="AA">
                                      <p:cBhvr>
                                        <p:cTn id="3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15799" y="-17917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5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6" grpId="0" animBg="1"/>
      <p:bldP spid="37" grpId="0"/>
      <p:bldP spid="38" grpId="0"/>
      <p:bldP spid="38" grpId="1"/>
      <p:bldP spid="39" grpId="0"/>
      <p:bldP spid="39" grpId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6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/>
        </p:nvSpPr>
        <p:spPr>
          <a:xfrm>
            <a:off x="45258" y="107749"/>
            <a:ext cx="1280392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9944" y="410185"/>
            <a:ext cx="1319070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国内外</a:t>
            </a:r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现状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6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37" name="图片 36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8719" y="2499425"/>
            <a:ext cx="4481051" cy="2535977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29126" y="2537431"/>
            <a:ext cx="4524568" cy="2535977"/>
          </a:xfrm>
          <a:prstGeom prst="rect">
            <a:avLst/>
          </a:prstGeom>
        </p:spPr>
      </p:pic>
      <p:pic>
        <p:nvPicPr>
          <p:cNvPr id="20" name="图片 19" descr="https://www.lufft.com/typo3temp/_processed_/csm_8900_U0x_product-picture_irs31pro-passive-intelligent-road-sensor-lufft_10_459399be06.jpg?1490967930061"/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67589" y="2622243"/>
            <a:ext cx="4416511" cy="2489171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pic>
        <p:nvPicPr>
          <p:cNvPr id="21" name="图片 20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0800000">
            <a:off x="2619895" y="2690949"/>
            <a:ext cx="4472261" cy="2539940"/>
          </a:xfrm>
          <a:prstGeom prst="rect">
            <a:avLst/>
          </a:prstGeom>
          <a:ln w="28575">
            <a:solidFill>
              <a:srgbClr val="7C233E"/>
            </a:solidFill>
          </a:ln>
        </p:spPr>
      </p:pic>
      <p:sp>
        <p:nvSpPr>
          <p:cNvPr id="6" name="椭圆 5"/>
          <p:cNvSpPr/>
          <p:nvPr/>
        </p:nvSpPr>
        <p:spPr>
          <a:xfrm>
            <a:off x="2865119" y="3087402"/>
            <a:ext cx="4014651" cy="1558851"/>
          </a:xfrm>
          <a:prstGeom prst="ellipse">
            <a:avLst/>
          </a:prstGeom>
          <a:solidFill>
            <a:srgbClr val="7C233E"/>
          </a:solidFill>
          <a:ln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150000"/>
              </a:lnSpc>
            </a:pPr>
            <a:r>
              <a:rPr lang="zh-CN" altLang="en-US" sz="28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谐振频率测量法</a:t>
            </a:r>
          </a:p>
        </p:txBody>
      </p:sp>
      <p:pic>
        <p:nvPicPr>
          <p:cNvPr id="39" name="Picture 2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1059964">
            <a:off x="185189" y="1216437"/>
            <a:ext cx="2714510" cy="777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0" name="矩形 39"/>
          <p:cNvSpPr/>
          <p:nvPr/>
        </p:nvSpPr>
        <p:spPr bwMode="auto">
          <a:xfrm rot="20980013">
            <a:off x="254764" y="1262623"/>
            <a:ext cx="2625376" cy="646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 eaLnBrk="1" hangingPunct="1">
              <a:buFont typeface="Arial" charset="0"/>
              <a:buNone/>
              <a:defRPr/>
            </a:pPr>
            <a:r>
              <a:rPr lang="en-US" altLang="zh-CN" sz="3600" b="1" dirty="0" smtClean="0">
                <a:ln w="10541" cmpd="sng">
                  <a:solidFill>
                    <a:srgbClr val="84CDE4">
                      <a:shade val="88000"/>
                      <a:satMod val="110000"/>
                    </a:srgbClr>
                  </a:solidFill>
                  <a:prstDash val="solid"/>
                </a:ln>
                <a:solidFill>
                  <a:srgbClr val="FF0000"/>
                </a:solidFill>
                <a:latin typeface="黑体" panose="02010609060101010101" pitchFamily="49" charset="-122"/>
                <a:ea typeface="黑体" panose="02010609060101010101" pitchFamily="49" charset="-122"/>
              </a:rPr>
              <a:t>NO</a:t>
            </a:r>
            <a:endParaRPr lang="zh-CN" altLang="en-US" sz="3600" b="1" dirty="0">
              <a:ln w="10541" cmpd="sng">
                <a:solidFill>
                  <a:srgbClr val="84CDE4">
                    <a:shade val="88000"/>
                    <a:satMod val="110000"/>
                  </a:srgbClr>
                </a:solidFill>
                <a:prstDash val="solid"/>
              </a:ln>
              <a:solidFill>
                <a:srgbClr val="FF0000"/>
              </a:solidFill>
              <a:latin typeface="黑体" panose="02010609060101010101" pitchFamily="49" charset="-122"/>
              <a:ea typeface="黑体" panose="02010609060101010101" pitchFamily="49" charset="-122"/>
            </a:endParaRPr>
          </a:p>
        </p:txBody>
      </p:sp>
      <p:sp>
        <p:nvSpPr>
          <p:cNvPr id="41" name="文本框 40"/>
          <p:cNvSpPr txBox="1"/>
          <p:nvPr/>
        </p:nvSpPr>
        <p:spPr>
          <a:xfrm>
            <a:off x="3331803" y="5332968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反射光强测量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3331803" y="5332968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偏振光测量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3" name="文本框 42"/>
          <p:cNvSpPr txBox="1"/>
          <p:nvPr/>
        </p:nvSpPr>
        <p:spPr>
          <a:xfrm>
            <a:off x="3303285" y="5332968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电容测量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4" name="文本框 43"/>
          <p:cNvSpPr txBox="1"/>
          <p:nvPr/>
        </p:nvSpPr>
        <p:spPr>
          <a:xfrm>
            <a:off x="3401978" y="5332968"/>
            <a:ext cx="274773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CN" altLang="en-US" b="1" dirty="0" smtClean="0">
                <a:solidFill>
                  <a:srgbClr val="7C233E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光纤测量法</a:t>
            </a:r>
            <a:endParaRPr lang="zh-CN" altLang="en-US" b="1" dirty="0">
              <a:solidFill>
                <a:srgbClr val="7C233E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custDataLst>
      <p:tags r:id="rId1"/>
    </p:custDataLst>
    <p:extLst>
      <p:ext uri="{BB962C8B-B14F-4D97-AF65-F5344CB8AC3E}">
        <p14:creationId xmlns:p14="http://schemas.microsoft.com/office/powerpoint/2010/main" val="175025609"/>
      </p:ext>
    </p:extLst>
  </p:cSld>
  <p:clrMapOvr>
    <a:masterClrMapping/>
  </p:clrMapOvr>
  <p:transition advTm="40991">
    <p:wip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12" dur="500" fill="hold"/>
                                        <p:tgtEl>
                                          <p:spTgt spid="37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13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38889E-6 8.88889E-6 L -0.35486 -0.322 " pathEditMode="fixed" rAng="0" ptsTypes="AA">
                                      <p:cBhvr>
                                        <p:cTn id="16" dur="1000" fill="hold"/>
                                        <p:tgtEl>
                                          <p:spTgt spid="37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743" y="-16111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25" dur="500" fill="hold"/>
                                        <p:tgtEl>
                                          <p:spTgt spid="38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2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087 -0.00648 L -0.35312 -0.3162 " pathEditMode="relative" rAng="0" ptsTypes="AA">
                                      <p:cBhvr>
                                        <p:cTn id="29" dur="1000" fill="hold"/>
                                        <p:tgtEl>
                                          <p:spTgt spid="38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708" y="-1548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38" dur="500" fill="hold"/>
                                        <p:tgtEl>
                                          <p:spTgt spid="20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39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0.00191 -0.00255 L -0.35451 -0.31366 " pathEditMode="relative" rAng="0" ptsTypes="AA">
                                      <p:cBhvr>
                                        <p:cTn id="42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830" y="-155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3" fill="hold">
                            <p:stCondLst>
                              <p:cond delay="1000"/>
                            </p:stCondLst>
                            <p:childTnLst>
                              <p:par>
                                <p:cTn id="44" presetID="1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6" presetClass="emph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animScale>
                                      <p:cBhvr>
                                        <p:cTn id="51" dur="500" fill="hold"/>
                                        <p:tgtEl>
                                          <p:spTgt spid="21"/>
                                        </p:tgtEl>
                                      </p:cBhvr>
                                      <p:by x="50000" y="50000"/>
                                    </p:animScale>
                                  </p:childTnLst>
                                </p:cTn>
                              </p:par>
                              <p:par>
                                <p:cTn id="5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42" presetClass="path" presetSubtype="0" accel="50000" decel="50000" fill="hold" nodeType="withEffect">
                                  <p:stCondLst>
                                    <p:cond delay="0"/>
                                  </p:stCondLst>
                                  <p:childTnLst>
                                    <p:animMotion origin="layout" path="M -6.38889E-6 4.44444E-6 L -0.35574 -0.31713 " pathEditMode="fixed" rAng="0" ptsTypes="AA">
                                      <p:cBhvr>
                                        <p:cTn id="55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  <p:attrName>ppt_y</p:attrName>
                                        </p:attrNameLst>
                                      </p:cBhvr>
                                      <p:rCtr x="-17795" y="-15856"/>
                                    </p:animMotion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6" fill="hold">
                      <p:stCondLst>
                        <p:cond delay="indefinite"/>
                      </p:stCondLst>
                      <p:childTnLst>
                        <p:par>
                          <p:cTn id="57" fill="hold">
                            <p:stCondLst>
                              <p:cond delay="0"/>
                            </p:stCondLst>
                            <p:childTnLst>
                              <p:par>
                                <p:cTn id="58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40" grpId="0"/>
      <p:bldP spid="41" grpId="0"/>
      <p:bldP spid="41" grpId="1"/>
      <p:bldP spid="42" grpId="0"/>
      <p:bldP spid="42" grpId="1"/>
      <p:bldP spid="43" grpId="0"/>
      <p:bldP spid="43" grpId="1"/>
      <p:bldP spid="44" grpId="0"/>
      <p:bldP spid="44" grpId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2" cstate="print">
            <a:lum/>
          </a:blip>
          <a:srcRect/>
          <a:stretch>
            <a:fillRect/>
          </a:stretch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9" name="组合 8"/>
          <p:cNvGrpSpPr/>
          <p:nvPr/>
        </p:nvGrpSpPr>
        <p:grpSpPr>
          <a:xfrm>
            <a:off x="1559719" y="2568507"/>
            <a:ext cx="6024563" cy="1720986"/>
            <a:chOff x="2408238" y="2568507"/>
            <a:chExt cx="6024563" cy="1720986"/>
          </a:xfrm>
        </p:grpSpPr>
        <p:grpSp>
          <p:nvGrpSpPr>
            <p:cNvPr id="16" name="组合 15"/>
            <p:cNvGrpSpPr/>
            <p:nvPr/>
          </p:nvGrpSpPr>
          <p:grpSpPr>
            <a:xfrm>
              <a:off x="2408238" y="2568507"/>
              <a:ext cx="6024563" cy="1720986"/>
              <a:chOff x="1184275" y="2717410"/>
              <a:chExt cx="6024563" cy="1720986"/>
            </a:xfrm>
          </p:grpSpPr>
          <p:grpSp>
            <p:nvGrpSpPr>
              <p:cNvPr id="18" name="Group 4"/>
              <p:cNvGrpSpPr>
                <a:grpSpLocks noChangeAspect="1"/>
              </p:cNvGrpSpPr>
              <p:nvPr/>
            </p:nvGrpSpPr>
            <p:grpSpPr bwMode="auto">
              <a:xfrm>
                <a:off x="1184275" y="2717410"/>
                <a:ext cx="1847850" cy="1720986"/>
                <a:chOff x="1164" y="687"/>
                <a:chExt cx="3219" cy="2998"/>
              </a:xfrm>
              <a:solidFill>
                <a:schemeClr val="bg1"/>
              </a:solidFill>
              <a:effectLst>
                <a:outerShdw blurRad="50800" dist="38100" dir="2700000" algn="tl" rotWithShape="0">
                  <a:prstClr val="black">
                    <a:alpha val="40000"/>
                  </a:prstClr>
                </a:outerShdw>
              </a:effectLst>
            </p:grpSpPr>
            <p:sp>
              <p:nvSpPr>
                <p:cNvPr id="20" name="Freeform 6"/>
                <p:cNvSpPr>
                  <a:spLocks/>
                </p:cNvSpPr>
                <p:nvPr/>
              </p:nvSpPr>
              <p:spPr bwMode="auto">
                <a:xfrm>
                  <a:off x="1164" y="687"/>
                  <a:ext cx="3219" cy="2998"/>
                </a:xfrm>
                <a:custGeom>
                  <a:avLst/>
                  <a:gdLst>
                    <a:gd name="T0" fmla="*/ 96 w 1360"/>
                    <a:gd name="T1" fmla="*/ 404 h 1266"/>
                    <a:gd name="T2" fmla="*/ 96 w 1360"/>
                    <a:gd name="T3" fmla="*/ 527 h 1266"/>
                    <a:gd name="T4" fmla="*/ 105 w 1360"/>
                    <a:gd name="T5" fmla="*/ 537 h 1266"/>
                    <a:gd name="T6" fmla="*/ 123 w 1360"/>
                    <a:gd name="T7" fmla="*/ 616 h 1266"/>
                    <a:gd name="T8" fmla="*/ 119 w 1360"/>
                    <a:gd name="T9" fmla="*/ 629 h 1266"/>
                    <a:gd name="T10" fmla="*/ 147 w 1360"/>
                    <a:gd name="T11" fmla="*/ 940 h 1266"/>
                    <a:gd name="T12" fmla="*/ 169 w 1360"/>
                    <a:gd name="T13" fmla="*/ 1194 h 1266"/>
                    <a:gd name="T14" fmla="*/ 175 w 1360"/>
                    <a:gd name="T15" fmla="*/ 1266 h 1266"/>
                    <a:gd name="T16" fmla="*/ 0 w 1360"/>
                    <a:gd name="T17" fmla="*/ 1266 h 1266"/>
                    <a:gd name="T18" fmla="*/ 6 w 1360"/>
                    <a:gd name="T19" fmla="*/ 1197 h 1266"/>
                    <a:gd name="T20" fmla="*/ 38 w 1360"/>
                    <a:gd name="T21" fmla="*/ 811 h 1266"/>
                    <a:gd name="T22" fmla="*/ 54 w 1360"/>
                    <a:gd name="T23" fmla="*/ 629 h 1266"/>
                    <a:gd name="T24" fmla="*/ 50 w 1360"/>
                    <a:gd name="T25" fmla="*/ 613 h 1266"/>
                    <a:gd name="T26" fmla="*/ 71 w 1360"/>
                    <a:gd name="T27" fmla="*/ 537 h 1266"/>
                    <a:gd name="T28" fmla="*/ 79 w 1360"/>
                    <a:gd name="T29" fmla="*/ 525 h 1266"/>
                    <a:gd name="T30" fmla="*/ 79 w 1360"/>
                    <a:gd name="T31" fmla="*/ 407 h 1266"/>
                    <a:gd name="T32" fmla="*/ 70 w 1360"/>
                    <a:gd name="T33" fmla="*/ 392 h 1266"/>
                    <a:gd name="T34" fmla="*/ 31 w 1360"/>
                    <a:gd name="T35" fmla="*/ 374 h 1266"/>
                    <a:gd name="T36" fmla="*/ 44 w 1360"/>
                    <a:gd name="T37" fmla="*/ 366 h 1266"/>
                    <a:gd name="T38" fmla="*/ 624 w 1360"/>
                    <a:gd name="T39" fmla="*/ 44 h 1266"/>
                    <a:gd name="T40" fmla="*/ 692 w 1360"/>
                    <a:gd name="T41" fmla="*/ 5 h 1266"/>
                    <a:gd name="T42" fmla="*/ 718 w 1360"/>
                    <a:gd name="T43" fmla="*/ 5 h 1266"/>
                    <a:gd name="T44" fmla="*/ 1255 w 1360"/>
                    <a:gd name="T45" fmla="*/ 275 h 1266"/>
                    <a:gd name="T46" fmla="*/ 1360 w 1360"/>
                    <a:gd name="T47" fmla="*/ 328 h 1266"/>
                    <a:gd name="T48" fmla="*/ 1302 w 1360"/>
                    <a:gd name="T49" fmla="*/ 360 h 1266"/>
                    <a:gd name="T50" fmla="*/ 723 w 1360"/>
                    <a:gd name="T51" fmla="*/ 666 h 1266"/>
                    <a:gd name="T52" fmla="*/ 688 w 1360"/>
                    <a:gd name="T53" fmla="*/ 668 h 1266"/>
                    <a:gd name="T54" fmla="*/ 112 w 1360"/>
                    <a:gd name="T55" fmla="*/ 411 h 1266"/>
                    <a:gd name="T56" fmla="*/ 96 w 1360"/>
                    <a:gd name="T57" fmla="*/ 404 h 126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  <a:cxn ang="0">
                      <a:pos x="T32" y="T33"/>
                    </a:cxn>
                    <a:cxn ang="0">
                      <a:pos x="T34" y="T35"/>
                    </a:cxn>
                    <a:cxn ang="0">
                      <a:pos x="T36" y="T37"/>
                    </a:cxn>
                    <a:cxn ang="0">
                      <a:pos x="T38" y="T39"/>
                    </a:cxn>
                    <a:cxn ang="0">
                      <a:pos x="T40" y="T41"/>
                    </a:cxn>
                    <a:cxn ang="0">
                      <a:pos x="T42" y="T43"/>
                    </a:cxn>
                    <a:cxn ang="0">
                      <a:pos x="T44" y="T45"/>
                    </a:cxn>
                    <a:cxn ang="0">
                      <a:pos x="T46" y="T47"/>
                    </a:cxn>
                    <a:cxn ang="0">
                      <a:pos x="T48" y="T49"/>
                    </a:cxn>
                    <a:cxn ang="0">
                      <a:pos x="T50" y="T51"/>
                    </a:cxn>
                    <a:cxn ang="0">
                      <a:pos x="T52" y="T53"/>
                    </a:cxn>
                    <a:cxn ang="0">
                      <a:pos x="T54" y="T55"/>
                    </a:cxn>
                    <a:cxn ang="0">
                      <a:pos x="T56" y="T57"/>
                    </a:cxn>
                  </a:cxnLst>
                  <a:rect l="0" t="0" r="r" b="b"/>
                  <a:pathLst>
                    <a:path w="1360" h="1266">
                      <a:moveTo>
                        <a:pt x="96" y="404"/>
                      </a:moveTo>
                      <a:cubicBezTo>
                        <a:pt x="96" y="447"/>
                        <a:pt x="96" y="487"/>
                        <a:pt x="96" y="527"/>
                      </a:cubicBezTo>
                      <a:cubicBezTo>
                        <a:pt x="96" y="531"/>
                        <a:pt x="101" y="535"/>
                        <a:pt x="105" y="537"/>
                      </a:cubicBezTo>
                      <a:cubicBezTo>
                        <a:pt x="136" y="555"/>
                        <a:pt x="144" y="585"/>
                        <a:pt x="123" y="616"/>
                      </a:cubicBezTo>
                      <a:cubicBezTo>
                        <a:pt x="121" y="620"/>
                        <a:pt x="119" y="625"/>
                        <a:pt x="119" y="629"/>
                      </a:cubicBezTo>
                      <a:cubicBezTo>
                        <a:pt x="128" y="733"/>
                        <a:pt x="138" y="836"/>
                        <a:pt x="147" y="940"/>
                      </a:cubicBezTo>
                      <a:cubicBezTo>
                        <a:pt x="154" y="1024"/>
                        <a:pt x="162" y="1109"/>
                        <a:pt x="169" y="1194"/>
                      </a:cubicBezTo>
                      <a:cubicBezTo>
                        <a:pt x="171" y="1217"/>
                        <a:pt x="173" y="1239"/>
                        <a:pt x="175" y="1266"/>
                      </a:cubicBezTo>
                      <a:cubicBezTo>
                        <a:pt x="117" y="1266"/>
                        <a:pt x="60" y="1266"/>
                        <a:pt x="0" y="1266"/>
                      </a:cubicBezTo>
                      <a:cubicBezTo>
                        <a:pt x="2" y="1244"/>
                        <a:pt x="4" y="1220"/>
                        <a:pt x="6" y="1197"/>
                      </a:cubicBezTo>
                      <a:cubicBezTo>
                        <a:pt x="16" y="1068"/>
                        <a:pt x="27" y="940"/>
                        <a:pt x="38" y="811"/>
                      </a:cubicBezTo>
                      <a:cubicBezTo>
                        <a:pt x="43" y="750"/>
                        <a:pt x="49" y="690"/>
                        <a:pt x="54" y="629"/>
                      </a:cubicBezTo>
                      <a:cubicBezTo>
                        <a:pt x="54" y="624"/>
                        <a:pt x="52" y="617"/>
                        <a:pt x="50" y="613"/>
                      </a:cubicBezTo>
                      <a:cubicBezTo>
                        <a:pt x="32" y="583"/>
                        <a:pt x="40" y="553"/>
                        <a:pt x="71" y="537"/>
                      </a:cubicBezTo>
                      <a:cubicBezTo>
                        <a:pt x="75" y="535"/>
                        <a:pt x="79" y="529"/>
                        <a:pt x="79" y="525"/>
                      </a:cubicBezTo>
                      <a:cubicBezTo>
                        <a:pt x="79" y="486"/>
                        <a:pt x="80" y="446"/>
                        <a:pt x="79" y="407"/>
                      </a:cubicBezTo>
                      <a:cubicBezTo>
                        <a:pt x="79" y="402"/>
                        <a:pt x="74" y="395"/>
                        <a:pt x="70" y="392"/>
                      </a:cubicBezTo>
                      <a:cubicBezTo>
                        <a:pt x="58" y="386"/>
                        <a:pt x="45" y="381"/>
                        <a:pt x="31" y="374"/>
                      </a:cubicBezTo>
                      <a:cubicBezTo>
                        <a:pt x="36" y="371"/>
                        <a:pt x="40" y="368"/>
                        <a:pt x="44" y="366"/>
                      </a:cubicBezTo>
                      <a:cubicBezTo>
                        <a:pt x="237" y="259"/>
                        <a:pt x="431" y="151"/>
                        <a:pt x="624" y="44"/>
                      </a:cubicBezTo>
                      <a:cubicBezTo>
                        <a:pt x="647" y="31"/>
                        <a:pt x="670" y="19"/>
                        <a:pt x="692" y="5"/>
                      </a:cubicBezTo>
                      <a:cubicBezTo>
                        <a:pt x="702" y="0"/>
                        <a:pt x="709" y="1"/>
                        <a:pt x="718" y="5"/>
                      </a:cubicBezTo>
                      <a:cubicBezTo>
                        <a:pt x="897" y="96"/>
                        <a:pt x="1076" y="185"/>
                        <a:pt x="1255" y="275"/>
                      </a:cubicBezTo>
                      <a:cubicBezTo>
                        <a:pt x="1289" y="293"/>
                        <a:pt x="1324" y="310"/>
                        <a:pt x="1360" y="328"/>
                      </a:cubicBezTo>
                      <a:cubicBezTo>
                        <a:pt x="1339" y="340"/>
                        <a:pt x="1320" y="350"/>
                        <a:pt x="1302" y="360"/>
                      </a:cubicBezTo>
                      <a:cubicBezTo>
                        <a:pt x="1109" y="462"/>
                        <a:pt x="916" y="564"/>
                        <a:pt x="723" y="666"/>
                      </a:cubicBezTo>
                      <a:cubicBezTo>
                        <a:pt x="711" y="672"/>
                        <a:pt x="701" y="674"/>
                        <a:pt x="688" y="668"/>
                      </a:cubicBezTo>
                      <a:cubicBezTo>
                        <a:pt x="496" y="582"/>
                        <a:pt x="304" y="496"/>
                        <a:pt x="112" y="411"/>
                      </a:cubicBezTo>
                      <a:cubicBezTo>
                        <a:pt x="108" y="409"/>
                        <a:pt x="103" y="407"/>
                        <a:pt x="96" y="404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  <p:sp>
              <p:nvSpPr>
                <p:cNvPr id="21" name="Freeform 7"/>
                <p:cNvSpPr>
                  <a:spLocks/>
                </p:cNvSpPr>
                <p:nvPr/>
              </p:nvSpPr>
              <p:spPr bwMode="auto">
                <a:xfrm>
                  <a:off x="1829" y="1959"/>
                  <a:ext cx="2000" cy="947"/>
                </a:xfrm>
                <a:custGeom>
                  <a:avLst/>
                  <a:gdLst>
                    <a:gd name="T0" fmla="*/ 0 w 845"/>
                    <a:gd name="T1" fmla="*/ 147 h 400"/>
                    <a:gd name="T2" fmla="*/ 78 w 845"/>
                    <a:gd name="T3" fmla="*/ 32 h 400"/>
                    <a:gd name="T4" fmla="*/ 96 w 845"/>
                    <a:gd name="T5" fmla="*/ 28 h 400"/>
                    <a:gd name="T6" fmla="*/ 262 w 845"/>
                    <a:gd name="T7" fmla="*/ 101 h 400"/>
                    <a:gd name="T8" fmla="*/ 417 w 845"/>
                    <a:gd name="T9" fmla="*/ 170 h 400"/>
                    <a:gd name="T10" fmla="*/ 434 w 845"/>
                    <a:gd name="T11" fmla="*/ 167 h 400"/>
                    <a:gd name="T12" fmla="*/ 724 w 845"/>
                    <a:gd name="T13" fmla="*/ 13 h 400"/>
                    <a:gd name="T14" fmla="*/ 749 w 845"/>
                    <a:gd name="T15" fmla="*/ 0 h 400"/>
                    <a:gd name="T16" fmla="*/ 845 w 845"/>
                    <a:gd name="T17" fmla="*/ 143 h 400"/>
                    <a:gd name="T18" fmla="*/ 743 w 845"/>
                    <a:gd name="T19" fmla="*/ 207 h 400"/>
                    <a:gd name="T20" fmla="*/ 448 w 845"/>
                    <a:gd name="T21" fmla="*/ 393 h 400"/>
                    <a:gd name="T22" fmla="*/ 421 w 845"/>
                    <a:gd name="T23" fmla="*/ 394 h 400"/>
                    <a:gd name="T24" fmla="*/ 8 w 845"/>
                    <a:gd name="T25" fmla="*/ 153 h 400"/>
                    <a:gd name="T26" fmla="*/ 0 w 845"/>
                    <a:gd name="T27" fmla="*/ 147 h 400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</a:cxnLst>
                  <a:rect l="0" t="0" r="r" b="b"/>
                  <a:pathLst>
                    <a:path w="845" h="400">
                      <a:moveTo>
                        <a:pt x="0" y="147"/>
                      </a:moveTo>
                      <a:cubicBezTo>
                        <a:pt x="27" y="108"/>
                        <a:pt x="53" y="70"/>
                        <a:pt x="78" y="32"/>
                      </a:cubicBezTo>
                      <a:cubicBezTo>
                        <a:pt x="84" y="24"/>
                        <a:pt x="89" y="25"/>
                        <a:pt x="96" y="28"/>
                      </a:cubicBezTo>
                      <a:cubicBezTo>
                        <a:pt x="151" y="53"/>
                        <a:pt x="206" y="77"/>
                        <a:pt x="262" y="101"/>
                      </a:cubicBezTo>
                      <a:cubicBezTo>
                        <a:pt x="313" y="124"/>
                        <a:pt x="365" y="147"/>
                        <a:pt x="417" y="170"/>
                      </a:cubicBezTo>
                      <a:cubicBezTo>
                        <a:pt x="421" y="172"/>
                        <a:pt x="429" y="170"/>
                        <a:pt x="434" y="167"/>
                      </a:cubicBezTo>
                      <a:cubicBezTo>
                        <a:pt x="531" y="116"/>
                        <a:pt x="627" y="65"/>
                        <a:pt x="724" y="13"/>
                      </a:cubicBezTo>
                      <a:cubicBezTo>
                        <a:pt x="732" y="9"/>
                        <a:pt x="740" y="5"/>
                        <a:pt x="749" y="0"/>
                      </a:cubicBezTo>
                      <a:cubicBezTo>
                        <a:pt x="781" y="48"/>
                        <a:pt x="813" y="95"/>
                        <a:pt x="845" y="143"/>
                      </a:cubicBezTo>
                      <a:cubicBezTo>
                        <a:pt x="811" y="165"/>
                        <a:pt x="777" y="186"/>
                        <a:pt x="743" y="207"/>
                      </a:cubicBezTo>
                      <a:cubicBezTo>
                        <a:pt x="645" y="269"/>
                        <a:pt x="546" y="331"/>
                        <a:pt x="448" y="393"/>
                      </a:cubicBezTo>
                      <a:cubicBezTo>
                        <a:pt x="438" y="399"/>
                        <a:pt x="431" y="400"/>
                        <a:pt x="421" y="394"/>
                      </a:cubicBezTo>
                      <a:cubicBezTo>
                        <a:pt x="284" y="313"/>
                        <a:pt x="146" y="233"/>
                        <a:pt x="8" y="153"/>
                      </a:cubicBezTo>
                      <a:cubicBezTo>
                        <a:pt x="6" y="151"/>
                        <a:pt x="3" y="149"/>
                        <a:pt x="0" y="147"/>
                      </a:cubicBezTo>
                      <a:close/>
                    </a:path>
                  </a:pathLst>
                </a:custGeom>
                <a:grpFill/>
                <a:ln>
                  <a:noFill/>
                </a:ln>
                <a:extLst>
                  <a:ext uri="{91240B29-F687-4F45-9708-019B960494DF}">
                    <a14:hiddenLine xmlns:a14="http://schemas.microsoft.com/office/drawing/2010/main" w="9525">
                      <a:solidFill>
                        <a:srgbClr val="000000"/>
                      </a:solidFill>
                      <a:round/>
                      <a:headEnd/>
                      <a:tailEnd/>
                    </a14:hiddenLine>
                  </a:ext>
                </a:extLst>
              </p:spPr>
              <p:txBody>
                <a:bodyPr vert="horz" wrap="square" lIns="91440" tIns="45720" rIns="91440" bIns="45720" numCol="1" anchor="t" anchorCtr="0" compatLnSpc="1">
                  <a:prstTxWarp prst="textNoShape">
                    <a:avLst/>
                  </a:prstTxWarp>
                </a:bodyPr>
                <a:lstStyle/>
                <a:p>
                  <a:endParaRPr lang="zh-HK" altLang="en-US"/>
                </a:p>
              </p:txBody>
            </p:sp>
          </p:grpSp>
          <p:sp>
            <p:nvSpPr>
              <p:cNvPr id="19" name="文本框 18"/>
              <p:cNvSpPr txBox="1"/>
              <p:nvPr/>
            </p:nvSpPr>
            <p:spPr>
              <a:xfrm>
                <a:off x="3187700" y="2847430"/>
                <a:ext cx="4021138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zh-CN" altLang="en-US" sz="7200" b="1" spc="300" dirty="0" smtClean="0">
                    <a:solidFill>
                      <a:schemeClr val="bg1"/>
                    </a:solidFill>
                    <a:latin typeface="微软雅黑" panose="020B0503020204020204" pitchFamily="34" charset="-122"/>
                    <a:ea typeface="微软雅黑" panose="020B0503020204020204" pitchFamily="34" charset="-122"/>
                  </a:rPr>
                  <a:t>原理研究</a:t>
                </a:r>
                <a:endParaRPr lang="zh-HK" altLang="en-US" sz="7200" b="1" spc="3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p:grpSp>
        <p:sp>
          <p:nvSpPr>
            <p:cNvPr id="17" name="矩形 16"/>
            <p:cNvSpPr/>
            <p:nvPr/>
          </p:nvSpPr>
          <p:spPr>
            <a:xfrm>
              <a:off x="4475163" y="3816912"/>
              <a:ext cx="3856037" cy="369332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rPr>
                <a:t>It was the best of times, it was the worst of times; it was the age of wisdom, it was the age of foolishness.</a:t>
              </a:r>
              <a:r>
                <a:rPr lang="zh-HK" altLang="zh-HK" sz="900" dirty="0">
                  <a:solidFill>
                    <a:schemeClr val="bg1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  <a:cs typeface="Arial" panose="020B0604020202020204" pitchFamily="34" charset="0"/>
                </a:rPr>
                <a:t> </a:t>
              </a:r>
              <a:endParaRPr lang="zh-HK" altLang="en-US" sz="900" dirty="0">
                <a:solidFill>
                  <a:schemeClr val="bg1"/>
                </a:solidFill>
              </a:endParaRPr>
            </a:p>
          </p:txBody>
        </p:sp>
      </p:grpSp>
      <p:sp>
        <p:nvSpPr>
          <p:cNvPr id="3" name="灯片编号占位符 2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7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17575107"/>
      </p:ext>
    </p:extLst>
  </p:cSld>
  <p:clrMapOvr>
    <a:masterClrMapping/>
  </p:clrMapOvr>
  <p:transition advTm="848">
    <p:wip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1" name="直接连接符 30"/>
          <p:cNvCxnSpPr/>
          <p:nvPr/>
        </p:nvCxnSpPr>
        <p:spPr>
          <a:xfrm>
            <a:off x="12048767" y="1551265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Freeform 144"/>
          <p:cNvSpPr>
            <a:spLocks/>
          </p:cNvSpPr>
          <p:nvPr/>
        </p:nvSpPr>
        <p:spPr bwMode="auto">
          <a:xfrm>
            <a:off x="1986683" y="3199618"/>
            <a:ext cx="2036484" cy="2009946"/>
          </a:xfrm>
          <a:custGeom>
            <a:avLst/>
            <a:gdLst>
              <a:gd name="T0" fmla="*/ 126 w 134"/>
              <a:gd name="T1" fmla="*/ 100 h 145"/>
              <a:gd name="T2" fmla="*/ 83 w 134"/>
              <a:gd name="T3" fmla="*/ 88 h 145"/>
              <a:gd name="T4" fmla="*/ 85 w 134"/>
              <a:gd name="T5" fmla="*/ 77 h 145"/>
              <a:gd name="T6" fmla="*/ 91 w 134"/>
              <a:gd name="T7" fmla="*/ 69 h 145"/>
              <a:gd name="T8" fmla="*/ 92 w 134"/>
              <a:gd name="T9" fmla="*/ 60 h 145"/>
              <a:gd name="T10" fmla="*/ 94 w 134"/>
              <a:gd name="T11" fmla="*/ 60 h 145"/>
              <a:gd name="T12" fmla="*/ 97 w 134"/>
              <a:gd name="T13" fmla="*/ 58 h 145"/>
              <a:gd name="T14" fmla="*/ 98 w 134"/>
              <a:gd name="T15" fmla="*/ 43 h 145"/>
              <a:gd name="T16" fmla="*/ 96 w 134"/>
              <a:gd name="T17" fmla="*/ 40 h 145"/>
              <a:gd name="T18" fmla="*/ 94 w 134"/>
              <a:gd name="T19" fmla="*/ 40 h 145"/>
              <a:gd name="T20" fmla="*/ 95 w 134"/>
              <a:gd name="T21" fmla="*/ 32 h 145"/>
              <a:gd name="T22" fmla="*/ 90 w 134"/>
              <a:gd name="T23" fmla="*/ 10 h 145"/>
              <a:gd name="T24" fmla="*/ 44 w 134"/>
              <a:gd name="T25" fmla="*/ 10 h 145"/>
              <a:gd name="T26" fmla="*/ 39 w 134"/>
              <a:gd name="T27" fmla="*/ 32 h 145"/>
              <a:gd name="T28" fmla="*/ 40 w 134"/>
              <a:gd name="T29" fmla="*/ 40 h 145"/>
              <a:gd name="T30" fmla="*/ 38 w 134"/>
              <a:gd name="T31" fmla="*/ 40 h 145"/>
              <a:gd name="T32" fmla="*/ 35 w 134"/>
              <a:gd name="T33" fmla="*/ 43 h 145"/>
              <a:gd name="T34" fmla="*/ 37 w 134"/>
              <a:gd name="T35" fmla="*/ 58 h 145"/>
              <a:gd name="T36" fmla="*/ 40 w 134"/>
              <a:gd name="T37" fmla="*/ 60 h 145"/>
              <a:gd name="T38" fmla="*/ 42 w 134"/>
              <a:gd name="T39" fmla="*/ 60 h 145"/>
              <a:gd name="T40" fmla="*/ 43 w 134"/>
              <a:gd name="T41" fmla="*/ 69 h 145"/>
              <a:gd name="T42" fmla="*/ 49 w 134"/>
              <a:gd name="T43" fmla="*/ 77 h 145"/>
              <a:gd name="T44" fmla="*/ 50 w 134"/>
              <a:gd name="T45" fmla="*/ 88 h 145"/>
              <a:gd name="T46" fmla="*/ 8 w 134"/>
              <a:gd name="T47" fmla="*/ 100 h 145"/>
              <a:gd name="T48" fmla="*/ 1 w 134"/>
              <a:gd name="T49" fmla="*/ 113 h 145"/>
              <a:gd name="T50" fmla="*/ 2 w 134"/>
              <a:gd name="T51" fmla="*/ 129 h 145"/>
              <a:gd name="T52" fmla="*/ 11 w 134"/>
              <a:gd name="T53" fmla="*/ 139 h 145"/>
              <a:gd name="T54" fmla="*/ 123 w 134"/>
              <a:gd name="T55" fmla="*/ 139 h 145"/>
              <a:gd name="T56" fmla="*/ 132 w 134"/>
              <a:gd name="T57" fmla="*/ 129 h 145"/>
              <a:gd name="T58" fmla="*/ 133 w 134"/>
              <a:gd name="T59" fmla="*/ 113 h 145"/>
              <a:gd name="T60" fmla="*/ 126 w 134"/>
              <a:gd name="T61" fmla="*/ 100 h 14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</a:cxnLst>
            <a:rect l="0" t="0" r="r" b="b"/>
            <a:pathLst>
              <a:path w="134" h="145">
                <a:moveTo>
                  <a:pt x="126" y="100"/>
                </a:moveTo>
                <a:cubicBezTo>
                  <a:pt x="113" y="93"/>
                  <a:pt x="98" y="89"/>
                  <a:pt x="83" y="88"/>
                </a:cubicBezTo>
                <a:cubicBezTo>
                  <a:pt x="84" y="84"/>
                  <a:pt x="84" y="81"/>
                  <a:pt x="85" y="77"/>
                </a:cubicBezTo>
                <a:cubicBezTo>
                  <a:pt x="88" y="75"/>
                  <a:pt x="91" y="72"/>
                  <a:pt x="91" y="69"/>
                </a:cubicBezTo>
                <a:cubicBezTo>
                  <a:pt x="91" y="66"/>
                  <a:pt x="92" y="63"/>
                  <a:pt x="92" y="60"/>
                </a:cubicBezTo>
                <a:cubicBezTo>
                  <a:pt x="92" y="60"/>
                  <a:pt x="93" y="60"/>
                  <a:pt x="94" y="60"/>
                </a:cubicBezTo>
                <a:cubicBezTo>
                  <a:pt x="95" y="61"/>
                  <a:pt x="97" y="59"/>
                  <a:pt x="97" y="58"/>
                </a:cubicBezTo>
                <a:cubicBezTo>
                  <a:pt x="98" y="43"/>
                  <a:pt x="98" y="43"/>
                  <a:pt x="98" y="43"/>
                </a:cubicBezTo>
                <a:cubicBezTo>
                  <a:pt x="98" y="41"/>
                  <a:pt x="97" y="40"/>
                  <a:pt x="96" y="40"/>
                </a:cubicBezTo>
                <a:cubicBezTo>
                  <a:pt x="95" y="40"/>
                  <a:pt x="95" y="40"/>
                  <a:pt x="94" y="40"/>
                </a:cubicBezTo>
                <a:cubicBezTo>
                  <a:pt x="94" y="37"/>
                  <a:pt x="95" y="34"/>
                  <a:pt x="95" y="32"/>
                </a:cubicBezTo>
                <a:cubicBezTo>
                  <a:pt x="95" y="28"/>
                  <a:pt x="97" y="17"/>
                  <a:pt x="90" y="10"/>
                </a:cubicBezTo>
                <a:cubicBezTo>
                  <a:pt x="79" y="0"/>
                  <a:pt x="55" y="0"/>
                  <a:pt x="44" y="10"/>
                </a:cubicBezTo>
                <a:cubicBezTo>
                  <a:pt x="36" y="17"/>
                  <a:pt x="38" y="28"/>
                  <a:pt x="39" y="32"/>
                </a:cubicBezTo>
                <a:cubicBezTo>
                  <a:pt x="39" y="34"/>
                  <a:pt x="39" y="37"/>
                  <a:pt x="40" y="40"/>
                </a:cubicBezTo>
                <a:cubicBezTo>
                  <a:pt x="39" y="40"/>
                  <a:pt x="39" y="40"/>
                  <a:pt x="38" y="40"/>
                </a:cubicBezTo>
                <a:cubicBezTo>
                  <a:pt x="36" y="40"/>
                  <a:pt x="35" y="41"/>
                  <a:pt x="35" y="43"/>
                </a:cubicBezTo>
                <a:cubicBezTo>
                  <a:pt x="37" y="58"/>
                  <a:pt x="37" y="58"/>
                  <a:pt x="37" y="58"/>
                </a:cubicBezTo>
                <a:cubicBezTo>
                  <a:pt x="37" y="59"/>
                  <a:pt x="39" y="61"/>
                  <a:pt x="40" y="60"/>
                </a:cubicBezTo>
                <a:cubicBezTo>
                  <a:pt x="41" y="60"/>
                  <a:pt x="41" y="60"/>
                  <a:pt x="42" y="60"/>
                </a:cubicBezTo>
                <a:cubicBezTo>
                  <a:pt x="42" y="63"/>
                  <a:pt x="43" y="66"/>
                  <a:pt x="43" y="69"/>
                </a:cubicBezTo>
                <a:cubicBezTo>
                  <a:pt x="43" y="72"/>
                  <a:pt x="46" y="75"/>
                  <a:pt x="49" y="77"/>
                </a:cubicBezTo>
                <a:cubicBezTo>
                  <a:pt x="49" y="81"/>
                  <a:pt x="50" y="84"/>
                  <a:pt x="50" y="88"/>
                </a:cubicBezTo>
                <a:cubicBezTo>
                  <a:pt x="36" y="89"/>
                  <a:pt x="21" y="93"/>
                  <a:pt x="8" y="100"/>
                </a:cubicBezTo>
                <a:cubicBezTo>
                  <a:pt x="3" y="102"/>
                  <a:pt x="0" y="108"/>
                  <a:pt x="1" y="113"/>
                </a:cubicBezTo>
                <a:cubicBezTo>
                  <a:pt x="1" y="118"/>
                  <a:pt x="2" y="123"/>
                  <a:pt x="2" y="129"/>
                </a:cubicBezTo>
                <a:cubicBezTo>
                  <a:pt x="3" y="133"/>
                  <a:pt x="7" y="138"/>
                  <a:pt x="11" y="139"/>
                </a:cubicBezTo>
                <a:cubicBezTo>
                  <a:pt x="48" y="145"/>
                  <a:pt x="86" y="145"/>
                  <a:pt x="123" y="139"/>
                </a:cubicBezTo>
                <a:cubicBezTo>
                  <a:pt x="127" y="138"/>
                  <a:pt x="131" y="133"/>
                  <a:pt x="132" y="129"/>
                </a:cubicBezTo>
                <a:cubicBezTo>
                  <a:pt x="132" y="123"/>
                  <a:pt x="133" y="118"/>
                  <a:pt x="133" y="113"/>
                </a:cubicBezTo>
                <a:cubicBezTo>
                  <a:pt x="134" y="108"/>
                  <a:pt x="131" y="102"/>
                  <a:pt x="126" y="100"/>
                </a:cubicBez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8" name="Freeform 306"/>
          <p:cNvSpPr>
            <a:spLocks noEditPoints="1"/>
          </p:cNvSpPr>
          <p:nvPr/>
        </p:nvSpPr>
        <p:spPr bwMode="auto">
          <a:xfrm>
            <a:off x="3428089" y="2928339"/>
            <a:ext cx="253250" cy="343052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9" name="Freeform 306"/>
          <p:cNvSpPr>
            <a:spLocks noEditPoints="1"/>
          </p:cNvSpPr>
          <p:nvPr/>
        </p:nvSpPr>
        <p:spPr bwMode="auto">
          <a:xfrm>
            <a:off x="2555571" y="2214505"/>
            <a:ext cx="639658" cy="713834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30" name="Freeform 306"/>
          <p:cNvSpPr>
            <a:spLocks noEditPoints="1"/>
          </p:cNvSpPr>
          <p:nvPr/>
        </p:nvSpPr>
        <p:spPr bwMode="auto">
          <a:xfrm>
            <a:off x="2171464" y="2861087"/>
            <a:ext cx="229664" cy="338531"/>
          </a:xfrm>
          <a:custGeom>
            <a:avLst/>
            <a:gdLst>
              <a:gd name="T0" fmla="*/ 0 w 106"/>
              <a:gd name="T1" fmla="*/ 53 h 156"/>
              <a:gd name="T2" fmla="*/ 52 w 106"/>
              <a:gd name="T3" fmla="*/ 0 h 156"/>
              <a:gd name="T4" fmla="*/ 106 w 106"/>
              <a:gd name="T5" fmla="*/ 42 h 156"/>
              <a:gd name="T6" fmla="*/ 67 w 106"/>
              <a:gd name="T7" fmla="*/ 103 h 156"/>
              <a:gd name="T8" fmla="*/ 67 w 106"/>
              <a:gd name="T9" fmla="*/ 111 h 156"/>
              <a:gd name="T10" fmla="*/ 38 w 106"/>
              <a:gd name="T11" fmla="*/ 111 h 156"/>
              <a:gd name="T12" fmla="*/ 38 w 106"/>
              <a:gd name="T13" fmla="*/ 101 h 156"/>
              <a:gd name="T14" fmla="*/ 72 w 106"/>
              <a:gd name="T15" fmla="*/ 45 h 156"/>
              <a:gd name="T16" fmla="*/ 54 w 106"/>
              <a:gd name="T17" fmla="*/ 25 h 156"/>
              <a:gd name="T18" fmla="*/ 32 w 106"/>
              <a:gd name="T19" fmla="*/ 53 h 156"/>
              <a:gd name="T20" fmla="*/ 0 w 106"/>
              <a:gd name="T21" fmla="*/ 53 h 156"/>
              <a:gd name="T22" fmla="*/ 35 w 106"/>
              <a:gd name="T23" fmla="*/ 124 h 156"/>
              <a:gd name="T24" fmla="*/ 68 w 106"/>
              <a:gd name="T25" fmla="*/ 124 h 156"/>
              <a:gd name="T26" fmla="*/ 68 w 106"/>
              <a:gd name="T27" fmla="*/ 156 h 156"/>
              <a:gd name="T28" fmla="*/ 35 w 106"/>
              <a:gd name="T29" fmla="*/ 156 h 156"/>
              <a:gd name="T30" fmla="*/ 35 w 106"/>
              <a:gd name="T31" fmla="*/ 124 h 15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06" h="156">
                <a:moveTo>
                  <a:pt x="0" y="53"/>
                </a:moveTo>
                <a:cubicBezTo>
                  <a:pt x="1" y="23"/>
                  <a:pt x="21" y="0"/>
                  <a:pt x="52" y="0"/>
                </a:cubicBezTo>
                <a:cubicBezTo>
                  <a:pt x="93" y="0"/>
                  <a:pt x="106" y="25"/>
                  <a:pt x="106" y="42"/>
                </a:cubicBezTo>
                <a:cubicBezTo>
                  <a:pt x="106" y="82"/>
                  <a:pt x="70" y="77"/>
                  <a:pt x="67" y="103"/>
                </a:cubicBezTo>
                <a:cubicBezTo>
                  <a:pt x="67" y="111"/>
                  <a:pt x="67" y="111"/>
                  <a:pt x="67" y="111"/>
                </a:cubicBezTo>
                <a:cubicBezTo>
                  <a:pt x="38" y="111"/>
                  <a:pt x="38" y="111"/>
                  <a:pt x="38" y="111"/>
                </a:cubicBezTo>
                <a:cubicBezTo>
                  <a:pt x="38" y="101"/>
                  <a:pt x="38" y="101"/>
                  <a:pt x="38" y="101"/>
                </a:cubicBezTo>
                <a:cubicBezTo>
                  <a:pt x="41" y="64"/>
                  <a:pt x="73" y="68"/>
                  <a:pt x="72" y="45"/>
                </a:cubicBezTo>
                <a:cubicBezTo>
                  <a:pt x="72" y="32"/>
                  <a:pt x="65" y="25"/>
                  <a:pt x="54" y="25"/>
                </a:cubicBezTo>
                <a:cubicBezTo>
                  <a:pt x="39" y="25"/>
                  <a:pt x="32" y="38"/>
                  <a:pt x="32" y="53"/>
                </a:cubicBezTo>
                <a:lnTo>
                  <a:pt x="0" y="53"/>
                </a:lnTo>
                <a:close/>
                <a:moveTo>
                  <a:pt x="35" y="124"/>
                </a:moveTo>
                <a:cubicBezTo>
                  <a:pt x="68" y="124"/>
                  <a:pt x="68" y="124"/>
                  <a:pt x="68" y="124"/>
                </a:cubicBezTo>
                <a:cubicBezTo>
                  <a:pt x="68" y="156"/>
                  <a:pt x="68" y="156"/>
                  <a:pt x="68" y="156"/>
                </a:cubicBezTo>
                <a:cubicBezTo>
                  <a:pt x="35" y="156"/>
                  <a:pt x="35" y="156"/>
                  <a:pt x="35" y="156"/>
                </a:cubicBezTo>
                <a:lnTo>
                  <a:pt x="35" y="124"/>
                </a:lnTo>
                <a:close/>
              </a:path>
            </a:pathLst>
          </a:custGeom>
          <a:solidFill>
            <a:srgbClr val="7C233E"/>
          </a:solidFill>
          <a:ln>
            <a:noFill/>
          </a:ln>
          <a:ex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/>
          </a:p>
        </p:txBody>
      </p:sp>
      <p:sp>
        <p:nvSpPr>
          <p:cNvPr id="2" name="云形标注 1"/>
          <p:cNvSpPr/>
          <p:nvPr/>
        </p:nvSpPr>
        <p:spPr>
          <a:xfrm>
            <a:off x="4023167" y="1137832"/>
            <a:ext cx="3196206" cy="1317653"/>
          </a:xfrm>
          <a:prstGeom prst="cloudCallout">
            <a:avLst/>
          </a:prstGeom>
          <a:solidFill>
            <a:srgbClr val="7C233E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4317067" y="1565825"/>
            <a:ext cx="260840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为什么能这么做</a:t>
            </a:r>
            <a:endParaRPr lang="zh-CN" altLang="en-US" sz="2400" b="1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8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53301970"/>
      </p:ext>
    </p:extLst>
  </p:cSld>
  <p:clrMapOvr>
    <a:masterClrMapping/>
  </p:clrMapOvr>
  <p:transition advTm="2264">
    <p:wip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0" y="0"/>
            <a:ext cx="9144000" cy="557154"/>
          </a:xfrm>
          <a:prstGeom prst="rect">
            <a:avLst/>
          </a:prstGeom>
          <a:solidFill>
            <a:srgbClr val="7C233E"/>
          </a:solidFill>
          <a:ln>
            <a:noFill/>
          </a:ln>
          <a:effectLst>
            <a:outerShdw blurRad="50800" dist="12700" dir="5400000" algn="t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HK" altLang="en-US"/>
          </a:p>
        </p:txBody>
      </p:sp>
      <p:sp>
        <p:nvSpPr>
          <p:cNvPr id="13" name="文本框 12"/>
          <p:cNvSpPr txBox="1"/>
          <p:nvPr/>
        </p:nvSpPr>
        <p:spPr>
          <a:xfrm>
            <a:off x="51774" y="93911"/>
            <a:ext cx="128039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论文绪论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19" name="直接连接符 18"/>
          <p:cNvCxnSpPr/>
          <p:nvPr/>
        </p:nvCxnSpPr>
        <p:spPr>
          <a:xfrm>
            <a:off x="1304751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文本框 23"/>
          <p:cNvSpPr txBox="1"/>
          <p:nvPr/>
        </p:nvSpPr>
        <p:spPr>
          <a:xfrm>
            <a:off x="1324495" y="93911"/>
            <a:ext cx="1260647" cy="369332"/>
          </a:xfrm>
          <a:prstGeom prst="rect">
            <a:avLst/>
          </a:prstGeom>
          <a:solidFill>
            <a:schemeClr val="bg1"/>
          </a:solidFill>
        </p:spPr>
        <p:txBody>
          <a:bodyPr wrap="square" rtlCol="0">
            <a:spAutoFit/>
          </a:bodyPr>
          <a:lstStyle/>
          <a:p>
            <a:r>
              <a:rPr lang="zh-CN" altLang="en-US" spc="300" dirty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原理研究</a:t>
            </a:r>
            <a:endParaRPr lang="zh-HK" altLang="en-US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268410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设计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4043710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无线传输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5403317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试验分析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0" name="文本框 29"/>
          <p:cNvSpPr txBox="1"/>
          <p:nvPr/>
        </p:nvSpPr>
        <p:spPr>
          <a:xfrm>
            <a:off x="6762923" y="93911"/>
            <a:ext cx="1295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pc="300" dirty="0" smtClean="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总结展望</a:t>
            </a:r>
            <a:endParaRPr lang="zh-HK" altLang="en-US" spc="300" dirty="0">
              <a:solidFill>
                <a:schemeClr val="bg1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cxnSp>
        <p:nvCxnSpPr>
          <p:cNvPr id="31" name="直接连接符 30"/>
          <p:cNvCxnSpPr/>
          <p:nvPr/>
        </p:nvCxnSpPr>
        <p:spPr>
          <a:xfrm>
            <a:off x="2607196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直接连接符 31"/>
          <p:cNvCxnSpPr/>
          <p:nvPr/>
        </p:nvCxnSpPr>
        <p:spPr>
          <a:xfrm>
            <a:off x="3979503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3" name="直接连接符 32"/>
          <p:cNvCxnSpPr/>
          <p:nvPr/>
        </p:nvCxnSpPr>
        <p:spPr>
          <a:xfrm>
            <a:off x="5308762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4" name="直接连接符 33"/>
          <p:cNvCxnSpPr/>
          <p:nvPr/>
        </p:nvCxnSpPr>
        <p:spPr>
          <a:xfrm>
            <a:off x="6698717" y="93911"/>
            <a:ext cx="0" cy="363031"/>
          </a:xfrm>
          <a:prstGeom prst="line">
            <a:avLst/>
          </a:prstGeom>
          <a:ln>
            <a:solidFill>
              <a:schemeClr val="bg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2" name="文本框 21"/>
          <p:cNvSpPr txBox="1"/>
          <p:nvPr/>
        </p:nvSpPr>
        <p:spPr>
          <a:xfrm>
            <a:off x="1660423" y="411022"/>
            <a:ext cx="1089955" cy="307777"/>
          </a:xfrm>
          <a:prstGeom prst="rect">
            <a:avLst/>
          </a:prstGeom>
          <a:solidFill>
            <a:schemeClr val="bg1"/>
          </a:solidFill>
          <a:ln w="28575">
            <a:solidFill>
              <a:srgbClr val="7C233E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CN" altLang="en-US" sz="1400" spc="300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数学建模</a:t>
            </a:r>
            <a:endParaRPr lang="zh-HK" altLang="en-US" sz="1400" spc="300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6" name="燕尾形箭头 15"/>
          <p:cNvSpPr/>
          <p:nvPr/>
        </p:nvSpPr>
        <p:spPr>
          <a:xfrm>
            <a:off x="219075" y="2171498"/>
            <a:ext cx="8705849" cy="331385"/>
          </a:xfrm>
          <a:prstGeom prst="notchedRightArrow">
            <a:avLst/>
          </a:prstGeom>
          <a:solidFill>
            <a:srgbClr val="7C233E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68573" tIns="34287" rIns="68573" bIns="34287" anchor="ctr"/>
          <a:lstStyle/>
          <a:p>
            <a:pPr algn="ctr" defTabSz="685732">
              <a:defRPr/>
            </a:pPr>
            <a:endParaRPr lang="zh-CN" altLang="en-US" sz="1875">
              <a:latin typeface="+mj-ea"/>
              <a:ea typeface="+mj-ea"/>
              <a:cs typeface="Arial" panose="020B0604020202020204" pitchFamily="34" charset="0"/>
            </a:endParaRPr>
          </a:p>
        </p:txBody>
      </p:sp>
      <p:sp>
        <p:nvSpPr>
          <p:cNvPr id="17" name="椭圆 16"/>
          <p:cNvSpPr/>
          <p:nvPr/>
        </p:nvSpPr>
        <p:spPr>
          <a:xfrm>
            <a:off x="1685906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36"/>
          <p:cNvSpPr txBox="1"/>
          <p:nvPr/>
        </p:nvSpPr>
        <p:spPr>
          <a:xfrm>
            <a:off x="1913617" y="191676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1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0" name="椭圆 19"/>
          <p:cNvSpPr/>
          <p:nvPr/>
        </p:nvSpPr>
        <p:spPr>
          <a:xfrm>
            <a:off x="3911414" y="1892427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文本框 36"/>
          <p:cNvSpPr txBox="1"/>
          <p:nvPr/>
        </p:nvSpPr>
        <p:spPr>
          <a:xfrm>
            <a:off x="4139125" y="1920837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 smtClean="0">
                <a:solidFill>
                  <a:srgbClr val="7C233E"/>
                </a:solidFill>
              </a:rPr>
              <a:t>2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23" name="椭圆 22"/>
          <p:cNvSpPr/>
          <p:nvPr/>
        </p:nvSpPr>
        <p:spPr>
          <a:xfrm>
            <a:off x="6253764" y="1888353"/>
            <a:ext cx="952674" cy="914400"/>
          </a:xfrm>
          <a:prstGeom prst="ellipse">
            <a:avLst/>
          </a:prstGeom>
          <a:solidFill>
            <a:schemeClr val="bg1"/>
          </a:solidFill>
          <a:ln w="57150">
            <a:solidFill>
              <a:srgbClr val="7C233E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文本框 36"/>
          <p:cNvSpPr txBox="1"/>
          <p:nvPr/>
        </p:nvSpPr>
        <p:spPr>
          <a:xfrm>
            <a:off x="6482538" y="1945173"/>
            <a:ext cx="497252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marL="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18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377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566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754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5943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131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320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509" algn="l" defTabSz="914377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altLang="zh-CN" sz="4800" b="1" dirty="0">
                <a:solidFill>
                  <a:srgbClr val="7C233E"/>
                </a:solidFill>
              </a:rPr>
              <a:t>3</a:t>
            </a:r>
            <a:endParaRPr lang="zh-CN" altLang="en-US" sz="4800" b="1" dirty="0">
              <a:solidFill>
                <a:srgbClr val="7C233E"/>
              </a:solidFill>
            </a:endParaRPr>
          </a:p>
        </p:txBody>
      </p:sp>
      <p:sp>
        <p:nvSpPr>
          <p:cNvPr id="3" name="矩形 2"/>
          <p:cNvSpPr/>
          <p:nvPr/>
        </p:nvSpPr>
        <p:spPr>
          <a:xfrm>
            <a:off x="1612015" y="1324595"/>
            <a:ext cx="1186773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简化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3593497" y="1324595"/>
            <a:ext cx="1588507" cy="4589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建立数学模型</a:t>
            </a:r>
            <a:endParaRPr lang="zh-HK" altLang="zh-HK" b="1" dirty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5976714" y="1334705"/>
            <a:ext cx="1717426" cy="5078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zh-CN" altLang="en-US" b="1" dirty="0" smtClean="0">
                <a:solidFill>
                  <a:srgbClr val="666666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求解谐振频率</a:t>
            </a:r>
            <a:endParaRPr lang="en-US" altLang="zh-CN" b="1" dirty="0" smtClean="0">
              <a:solidFill>
                <a:srgbClr val="666666"/>
              </a:solidFill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592E714-8771-4256-B120-A1444CD7D5F3}" type="slidenum">
              <a:rPr lang="zh-HK" altLang="en-US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zh-HK" altLang="en-US">
              <a:solidFill>
                <a:prstClr val="black">
                  <a:tint val="75000"/>
                </a:prstClr>
              </a:solidFill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5" name="矩形 34"/>
              <p:cNvSpPr/>
              <p:nvPr/>
            </p:nvSpPr>
            <p:spPr>
              <a:xfrm>
                <a:off x="2432137" y="2978159"/>
                <a:ext cx="3544577" cy="2004010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28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𝝎</m:t>
                      </m:r>
                      <m:r>
                        <a:rPr lang="en-US" altLang="zh-CN" sz="2800" b="1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ad>
                        <m:radPr>
                          <m:degHide m:val="on"/>
                          <m:ctrlPr>
                            <a:rPr lang="zh-CN" altLang="zh-CN" sz="28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𝟐𝟎</m:t>
                              </m:r>
                            </m:num>
                            <m:den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𝟑</m:t>
                              </m:r>
                            </m:den>
                          </m:f>
                          <m:f>
                            <m:fPr>
                              <m:ctrlPr>
                                <a:rPr lang="zh-CN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𝟏</m:t>
                              </m:r>
                            </m:num>
                            <m:den>
                              <m:sSup>
                                <m:sSupPr>
                                  <m:ctrlPr>
                                    <a:rPr lang="zh-CN" altLang="zh-CN" sz="28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28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𝒂</m:t>
                                  </m:r>
                                </m:e>
                                <m:sup>
                                  <m:r>
                                    <a:rPr lang="en-US" altLang="zh-CN" sz="2800" b="1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𝟒</m:t>
                                  </m:r>
                                </m:sup>
                              </m:sSup>
                            </m:den>
                          </m:f>
                        </m:e>
                      </m:rad>
                      <m:rad>
                        <m:radPr>
                          <m:degHide m:val="on"/>
                          <m:ctrlPr>
                            <a:rPr lang="zh-CN" altLang="zh-CN" sz="2800" b="1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radPr>
                        <m:deg/>
                        <m:e>
                          <m:f>
                            <m:fPr>
                              <m:ctrlPr>
                                <a:rPr lang="zh-CN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fPr>
                            <m:num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𝑫</m:t>
                              </m:r>
                            </m:num>
                            <m:den>
                              <m:r>
                                <a:rPr lang="en-US" altLang="zh-CN" sz="2800" b="1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𝒎</m:t>
                              </m:r>
                            </m:den>
                          </m:f>
                        </m:e>
                      </m:rad>
                    </m:oMath>
                  </m:oMathPara>
                </a14:m>
                <a:endParaRPr lang="en-US" altLang="zh-HK" sz="2800" b="1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5" name="矩形 3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32137" y="2978159"/>
                <a:ext cx="3544577" cy="2004010"/>
              </a:xfrm>
              <a:prstGeom prst="rect">
                <a:avLst/>
              </a:prstGeom>
              <a:blipFill rotWithShape="0">
                <a:blip r:embed="rId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6" name="矩形 35"/>
              <p:cNvSpPr/>
              <p:nvPr/>
            </p:nvSpPr>
            <p:spPr>
              <a:xfrm>
                <a:off x="3320724" y="4655391"/>
                <a:ext cx="1767401" cy="1260666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 smtClean="0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𝐷</m:t>
                      </m:r>
                      <m:r>
                        <a:rPr lang="en-US" altLang="zh-CN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f>
                        <m:fPr>
                          <m:ctrlPr>
                            <a:rPr lang="zh-CN" altLang="zh-CN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fPr>
                        <m:num>
                          <m:r>
                            <a:rPr lang="en-US" altLang="zh-CN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𝐸</m:t>
                          </m:r>
                          <m:sSup>
                            <m:sSupPr>
                              <m:ctrlPr>
                                <a:rPr lang="zh-CN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sSupPr>
                            <m:e>
                              <m:r>
                                <a:rPr lang="en-US" altLang="zh-CN" sz="1600" b="0" i="1" smtClean="0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h</m:t>
                              </m:r>
                            </m:e>
                            <m:sup>
                              <m:r>
                                <a:rPr lang="en-US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3</m:t>
                              </m:r>
                            </m:sup>
                          </m:sSup>
                        </m:num>
                        <m:den>
                          <m:r>
                            <a:rPr lang="en-US" altLang="zh-CN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12</m:t>
                          </m:r>
                          <m:d>
                            <m:dPr>
                              <m:ctrlPr>
                                <a:rPr lang="zh-CN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</m:ctrlPr>
                            </m:dPr>
                            <m:e>
                              <m:r>
                                <a:rPr lang="en-US" altLang="zh-CN" sz="1600" i="1">
                                  <a:solidFill>
                                    <a:srgbClr val="666666"/>
                                  </a:solidFill>
                                  <a:latin typeface="Cambria Math" panose="02040503050406030204" pitchFamily="18" charset="0"/>
                                  <a:ea typeface="微软雅黑" panose="020B0503020204020204" pitchFamily="34" charset="-122"/>
                                </a:rPr>
                                <m:t>1−</m:t>
                              </m:r>
                              <m:sSup>
                                <m:sSupPr>
                                  <m:ctrlPr>
                                    <a:rPr lang="zh-CN" altLang="zh-CN" sz="16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</m:ctrlPr>
                                </m:sSupPr>
                                <m:e>
                                  <m:r>
                                    <a:rPr lang="en-US" altLang="zh-CN" sz="16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𝜇</m:t>
                                  </m:r>
                                </m:e>
                                <m:sup>
                                  <m:r>
                                    <a:rPr lang="en-US" altLang="zh-CN" sz="1600" i="1">
                                      <a:solidFill>
                                        <a:srgbClr val="666666"/>
                                      </a:solidFill>
                                      <a:latin typeface="Cambria Math" panose="02040503050406030204" pitchFamily="18" charset="0"/>
                                      <a:ea typeface="微软雅黑" panose="020B0503020204020204" pitchFamily="34" charset="-122"/>
                                    </a:rPr>
                                    <m:t>2</m:t>
                                  </m:r>
                                </m:sup>
                              </m:sSup>
                            </m:e>
                          </m:d>
                        </m:den>
                      </m:f>
                    </m:oMath>
                  </m:oMathPara>
                </a14:m>
                <a:endParaRPr lang="en-US" altLang="zh-HK" sz="1600" i="1" dirty="0">
                  <a:solidFill>
                    <a:srgbClr val="666666"/>
                  </a:solidFill>
                  <a:latin typeface="Cambria Math" panose="02040503050406030204" pitchFamily="18" charset="0"/>
                  <a:ea typeface="微软雅黑" panose="020B0503020204020204" pitchFamily="34" charset="-122"/>
                </a:endParaRPr>
              </a:p>
              <a:p>
                <a:pPr algn="just">
                  <a:lnSpc>
                    <a:spcPct val="150000"/>
                  </a:lnSpc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𝑚</m:t>
                      </m:r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=</m:t>
                      </m:r>
                      <m:r>
                        <a:rPr lang="zh-HK" altLang="en-US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𝜌</m:t>
                      </m:r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∙</m:t>
                      </m:r>
                      <m:r>
                        <a:rPr lang="zh-HK" altLang="en-US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𝜋</m:t>
                      </m:r>
                      <m:sSup>
                        <m:sSupPr>
                          <m:ctrlPr>
                            <a:rPr lang="en-US" altLang="zh-HK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</m:ctrlPr>
                        </m:sSupPr>
                        <m:e>
                          <m:r>
                            <a:rPr lang="en-US" altLang="zh-HK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𝑎</m:t>
                          </m:r>
                        </m:e>
                        <m:sup>
                          <m:r>
                            <a:rPr lang="en-US" altLang="zh-HK" sz="1600" i="1">
                              <a:solidFill>
                                <a:srgbClr val="666666"/>
                              </a:solidFill>
                              <a:latin typeface="Cambria Math" panose="02040503050406030204" pitchFamily="18" charset="0"/>
                              <a:ea typeface="微软雅黑" panose="020B0503020204020204" pitchFamily="34" charset="-122"/>
                            </a:rPr>
                            <m:t>2</m:t>
                          </m:r>
                        </m:sup>
                      </m:sSup>
                      <m:r>
                        <a:rPr lang="en-US" altLang="zh-HK" sz="1600" i="1">
                          <a:solidFill>
                            <a:srgbClr val="666666"/>
                          </a:solidFill>
                          <a:latin typeface="Cambria Math" panose="02040503050406030204" pitchFamily="18" charset="0"/>
                          <a:ea typeface="微软雅黑" panose="020B0503020204020204" pitchFamily="34" charset="-122"/>
                        </a:rPr>
                        <m:t>h</m:t>
                      </m:r>
                    </m:oMath>
                  </m:oMathPara>
                </a14:m>
                <a:endParaRPr lang="zh-HK" altLang="zh-HK" sz="1600" dirty="0">
                  <a:solidFill>
                    <a:srgbClr val="666666"/>
                  </a:solidFill>
                  <a:latin typeface="微软雅黑" panose="020B0503020204020204" pitchFamily="34" charset="-122"/>
                  <a:ea typeface="微软雅黑" panose="020B0503020204020204" pitchFamily="34" charset="-122"/>
                </a:endParaRPr>
              </a:p>
            </p:txBody>
          </p:sp>
        </mc:Choice>
        <mc:Fallback xmlns="">
          <p:sp>
            <p:nvSpPr>
              <p:cNvPr id="36" name="矩形 3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20724" y="4655391"/>
                <a:ext cx="1767401" cy="1260666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834535251"/>
      </p:ext>
    </p:extLst>
  </p:cSld>
  <p:clrMapOvr>
    <a:masterClrMapping/>
  </p:clrMapOvr>
  <p:transition advTm="39603">
    <p:wip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3.2|4.3|8.4|1.4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TIMING" val="|7.3|3|10.1|5.6|6.8|1.1|2"/>
</p:tagLst>
</file>

<file path=ppt/theme/theme1.xml><?xml version="1.0" encoding="utf-8"?>
<a:theme xmlns:a="http://schemas.openxmlformats.org/drawingml/2006/main" name="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3_Office 主题">
  <a:themeElements>
    <a:clrScheme name="Office 主题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主题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主题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6016</TotalTime>
  <Words>1119</Words>
  <Application>Microsoft Office PowerPoint</Application>
  <PresentationFormat>全屏显示(4:3)</PresentationFormat>
  <Paragraphs>364</Paragraphs>
  <Slides>42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2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42</vt:i4>
      </vt:variant>
    </vt:vector>
  </HeadingPairs>
  <TitlesOfParts>
    <vt:vector size="53" baseType="lpstr">
      <vt:lpstr>PMingLiU</vt:lpstr>
      <vt:lpstr>黑体</vt:lpstr>
      <vt:lpstr>宋体</vt:lpstr>
      <vt:lpstr>微软雅黑</vt:lpstr>
      <vt:lpstr>Arial</vt:lpstr>
      <vt:lpstr>Calibri</vt:lpstr>
      <vt:lpstr>Calibri Light</vt:lpstr>
      <vt:lpstr>Cambria Math</vt:lpstr>
      <vt:lpstr>Office 主题</vt:lpstr>
      <vt:lpstr>3_Office 主题</vt:lpstr>
      <vt:lpstr>Visio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Company>Microsoft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USER</dc:creator>
  <cp:lastModifiedBy>Junior</cp:lastModifiedBy>
  <cp:revision>418</cp:revision>
  <dcterms:created xsi:type="dcterms:W3CDTF">2015-02-19T23:46:49Z</dcterms:created>
  <dcterms:modified xsi:type="dcterms:W3CDTF">2017-05-19T14:46:08Z</dcterms:modified>
</cp:coreProperties>
</file>